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D95" w:rsidRPr="00D20B72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D20B72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D20B7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D20B72">
        <w:rPr>
          <w:rFonts w:ascii="Arial" w:hAnsi="Arial" w:cs="Arial"/>
          <w:b/>
          <w:sz w:val="24"/>
          <w:szCs w:val="24"/>
          <w:lang w:eastAsia="es-ES"/>
        </w:rPr>
        <w:t>124</w:t>
      </w:r>
      <w:r w:rsidRPr="00D20B72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Pr="00D20B72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D20B72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D20B7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 w:rsidRPr="00D20B72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D20B72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:rsidR="00714ABB" w:rsidRPr="00D20B72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D20B72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D20B72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71734E" w:rsidRPr="00D20B72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EC2724" w:rsidRPr="00620C45" w:rsidTr="00905715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EC2724" w:rsidRPr="00620C45" w:rsidRDefault="00EC2724" w:rsidP="00905715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EC2724" w:rsidRPr="00620C45" w:rsidRDefault="00EC2724" w:rsidP="00905715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EC2724" w:rsidRPr="00620C45" w:rsidRDefault="00EC2724" w:rsidP="00905715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EC2724" w:rsidRPr="00620C45" w:rsidRDefault="00EC2724" w:rsidP="00905715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EC2724" w:rsidRPr="00620C45" w:rsidTr="00905715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EC2724" w:rsidRPr="00620C45" w:rsidRDefault="00EC2724" w:rsidP="00905715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EC2724" w:rsidRPr="00620C45" w:rsidRDefault="00EC2724" w:rsidP="00905715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EC2724" w:rsidRPr="00620C45" w:rsidRDefault="00EC2724" w:rsidP="0090571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EC2724" w:rsidRPr="00620C45" w:rsidRDefault="00EC2724" w:rsidP="00905715">
            <w:r>
              <w:rPr>
                <w:rFonts w:ascii="Arial" w:hAnsi="Arial" w:cs="Arial"/>
                <w:color w:val="000000" w:themeColor="text1"/>
              </w:rPr>
              <w:t>11/07</w:t>
            </w:r>
            <w:r w:rsidRPr="008F197B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  <w:bookmarkEnd w:id="0"/>
      <w:tr w:rsidR="00EC2724" w:rsidTr="00905715">
        <w:trPr>
          <w:cantSplit/>
        </w:trPr>
        <w:tc>
          <w:tcPr>
            <w:tcW w:w="1074" w:type="dxa"/>
            <w:vAlign w:val="center"/>
          </w:tcPr>
          <w:p w:rsidR="00EC2724" w:rsidRPr="00AB3180" w:rsidRDefault="00EC2724" w:rsidP="00905715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EC2724" w:rsidRPr="00AB3180" w:rsidRDefault="00EC2724" w:rsidP="00905715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 w:rsidR="00F53070"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EC2724" w:rsidRDefault="00EC2724" w:rsidP="0090571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EC2724" w:rsidRPr="00526A37" w:rsidRDefault="001F0CE2" w:rsidP="001F0CE2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</w:t>
            </w:r>
            <w:r w:rsidR="00EC2724" w:rsidRPr="00526A37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</w:tbl>
    <w:p w:rsidR="0071734E" w:rsidRPr="00D20B72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D20B72" w:rsidRDefault="006D79FB" w:rsidP="006D79FB">
      <w:pPr>
        <w:pStyle w:val="BodyText"/>
        <w:rPr>
          <w:rFonts w:ascii="Arial" w:hAnsi="Arial" w:cs="Arial"/>
          <w:b/>
        </w:rPr>
      </w:pPr>
      <w:r w:rsidRPr="00D20B72">
        <w:rPr>
          <w:rFonts w:ascii="Arial" w:hAnsi="Arial" w:cs="Arial"/>
          <w:b/>
        </w:rPr>
        <w:t>Tabla de Contenido</w:t>
      </w:r>
    </w:p>
    <w:p w:rsidR="00EA309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D20B72">
        <w:rPr>
          <w:rFonts w:ascii="Arial" w:hAnsi="Arial" w:cs="Arial"/>
        </w:rPr>
        <w:fldChar w:fldCharType="begin"/>
      </w:r>
      <w:r w:rsidR="006D79FB" w:rsidRPr="00D20B72">
        <w:rPr>
          <w:rFonts w:ascii="Arial" w:hAnsi="Arial" w:cs="Arial"/>
        </w:rPr>
        <w:instrText xml:space="preserve"> TOC \o "1-3" \h \z \u </w:instrText>
      </w:r>
      <w:r w:rsidRPr="00D20B72">
        <w:rPr>
          <w:rFonts w:ascii="Arial" w:hAnsi="Arial" w:cs="Arial"/>
        </w:rPr>
        <w:fldChar w:fldCharType="separate"/>
      </w:r>
      <w:hyperlink w:anchor="_Toc16773368" w:history="1">
        <w:r w:rsidR="00EA309A" w:rsidRPr="00E91DC7">
          <w:rPr>
            <w:rStyle w:val="Hipervnculo"/>
            <w:caps/>
            <w:noProof/>
          </w:rPr>
          <w:t>Nombre del caso de uso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68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69" w:history="1">
        <w:r w:rsidR="00EA309A" w:rsidRPr="00E91DC7">
          <w:rPr>
            <w:rStyle w:val="Hipervnculo"/>
            <w:noProof/>
            <w:lang w:eastAsia="es-ES"/>
          </w:rPr>
          <w:t>02_934_ECU_Respuesta_prevención_nac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69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0" w:history="1">
        <w:r w:rsidR="00EA309A" w:rsidRPr="00E91DC7">
          <w:rPr>
            <w:rStyle w:val="Hipervnculo"/>
            <w:noProof/>
            <w:lang w:val="es-ES"/>
          </w:rPr>
          <w:t xml:space="preserve">1. </w:t>
        </w:r>
        <w:r w:rsidR="00EA309A" w:rsidRPr="00E91DC7">
          <w:rPr>
            <w:rStyle w:val="Hipervnculo"/>
            <w:noProof/>
          </w:rPr>
          <w:t>Descripción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0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1" w:history="1">
        <w:r w:rsidR="00EA309A" w:rsidRPr="00E91DC7">
          <w:rPr>
            <w:rStyle w:val="Hipervnculo"/>
            <w:noProof/>
          </w:rPr>
          <w:t>2. Diagrama del Caso de Uso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1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2" w:history="1">
        <w:r w:rsidR="00EA309A" w:rsidRPr="00E91DC7">
          <w:rPr>
            <w:rStyle w:val="Hipervnculo"/>
            <w:noProof/>
            <w:lang w:val="es-ES"/>
          </w:rPr>
          <w:t xml:space="preserve">3. </w:t>
        </w:r>
        <w:r w:rsidR="00EA309A" w:rsidRPr="00E91DC7">
          <w:rPr>
            <w:rStyle w:val="Hipervnculo"/>
            <w:noProof/>
          </w:rPr>
          <w:t>Actore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2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3" w:history="1">
        <w:r w:rsidR="00EA309A" w:rsidRPr="00E91DC7">
          <w:rPr>
            <w:rStyle w:val="Hipervnculo"/>
            <w:noProof/>
            <w:lang w:val="es-ES"/>
          </w:rPr>
          <w:t xml:space="preserve">4. </w:t>
        </w:r>
        <w:r w:rsidR="00EA309A" w:rsidRPr="00E91DC7">
          <w:rPr>
            <w:rStyle w:val="Hipervnculo"/>
            <w:noProof/>
          </w:rPr>
          <w:t>Precondicione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3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2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4" w:history="1">
        <w:r w:rsidR="00EA309A" w:rsidRPr="00E91DC7">
          <w:rPr>
            <w:rStyle w:val="Hipervnculo"/>
            <w:noProof/>
            <w:lang w:val="es-ES"/>
          </w:rPr>
          <w:t xml:space="preserve">5. </w:t>
        </w:r>
        <w:r w:rsidR="00EA309A" w:rsidRPr="00E91DC7">
          <w:rPr>
            <w:rStyle w:val="Hipervnculo"/>
            <w:noProof/>
          </w:rPr>
          <w:t>Post condicione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4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3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5" w:history="1">
        <w:r w:rsidR="00EA309A" w:rsidRPr="00E91DC7">
          <w:rPr>
            <w:rStyle w:val="Hipervnculo"/>
            <w:noProof/>
            <w:lang w:val="es-ES"/>
          </w:rPr>
          <w:t xml:space="preserve">6. Flujo </w:t>
        </w:r>
        <w:r w:rsidR="00EA309A" w:rsidRPr="00E91DC7">
          <w:rPr>
            <w:rStyle w:val="Hipervnculo"/>
            <w:noProof/>
          </w:rPr>
          <w:t>primario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5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3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6" w:history="1">
        <w:r w:rsidR="00EA309A" w:rsidRPr="00E91DC7">
          <w:rPr>
            <w:rStyle w:val="Hipervnculo"/>
            <w:noProof/>
            <w:lang w:val="es-ES"/>
          </w:rPr>
          <w:t xml:space="preserve">7. Flujos </w:t>
        </w:r>
        <w:r w:rsidR="00EA309A" w:rsidRPr="00E91DC7">
          <w:rPr>
            <w:rStyle w:val="Hipervnculo"/>
            <w:noProof/>
          </w:rPr>
          <w:t>alterno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6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6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7" w:history="1">
        <w:r w:rsidR="00EA309A" w:rsidRPr="00E91DC7">
          <w:rPr>
            <w:rStyle w:val="Hipervnculo"/>
            <w:noProof/>
          </w:rPr>
          <w:t>8. Referencias cruzada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7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8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8" w:history="1">
        <w:r w:rsidR="00EA309A" w:rsidRPr="00E91DC7">
          <w:rPr>
            <w:rStyle w:val="Hipervnculo"/>
            <w:noProof/>
          </w:rPr>
          <w:t>9. Mensaje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8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8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79" w:history="1">
        <w:r w:rsidR="00EA309A" w:rsidRPr="00E91DC7">
          <w:rPr>
            <w:rStyle w:val="Hipervnculo"/>
            <w:noProof/>
          </w:rPr>
          <w:t>10. Requerimientos No Funcionale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79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9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80" w:history="1">
        <w:r w:rsidR="00EA309A" w:rsidRPr="00E91DC7">
          <w:rPr>
            <w:rStyle w:val="Hipervnculo"/>
            <w:noProof/>
            <w:lang w:val="es-ES"/>
          </w:rPr>
          <w:t xml:space="preserve">11. Diagrama de </w:t>
        </w:r>
        <w:r w:rsidR="00EA309A" w:rsidRPr="00E91DC7">
          <w:rPr>
            <w:rStyle w:val="Hipervnculo"/>
            <w:noProof/>
          </w:rPr>
          <w:t>actividad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80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10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81" w:history="1">
        <w:r w:rsidR="00EA309A" w:rsidRPr="00E91DC7">
          <w:rPr>
            <w:rStyle w:val="Hipervnculo"/>
            <w:noProof/>
            <w:lang w:val="es-ES"/>
          </w:rPr>
          <w:t xml:space="preserve">12. Diagrama de </w:t>
        </w:r>
        <w:r w:rsidR="00EA309A" w:rsidRPr="00E91DC7">
          <w:rPr>
            <w:rStyle w:val="Hipervnculo"/>
            <w:noProof/>
          </w:rPr>
          <w:t>estado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81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10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82" w:history="1">
        <w:r w:rsidR="00EA309A" w:rsidRPr="00E91DC7">
          <w:rPr>
            <w:rStyle w:val="Hipervnculo"/>
            <w:noProof/>
            <w:lang w:val="es-ES"/>
          </w:rPr>
          <w:t>13. Aprobación del cliente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82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11</w:t>
        </w:r>
        <w:r w:rsidR="00EA309A">
          <w:rPr>
            <w:noProof/>
            <w:webHidden/>
          </w:rPr>
          <w:fldChar w:fldCharType="end"/>
        </w:r>
      </w:hyperlink>
    </w:p>
    <w:p w:rsidR="00EA309A" w:rsidRDefault="0078726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773383" w:history="1">
        <w:r w:rsidR="00EA309A" w:rsidRPr="00E91DC7">
          <w:rPr>
            <w:rStyle w:val="Hipervnculo"/>
            <w:noProof/>
            <w:lang w:val="es-ES"/>
          </w:rPr>
          <w:t>14. Anexos</w:t>
        </w:r>
        <w:r w:rsidR="00EA309A">
          <w:rPr>
            <w:noProof/>
            <w:webHidden/>
          </w:rPr>
          <w:tab/>
        </w:r>
        <w:r w:rsidR="00EA309A">
          <w:rPr>
            <w:noProof/>
            <w:webHidden/>
          </w:rPr>
          <w:fldChar w:fldCharType="begin"/>
        </w:r>
        <w:r w:rsidR="00EA309A">
          <w:rPr>
            <w:noProof/>
            <w:webHidden/>
          </w:rPr>
          <w:instrText xml:space="preserve"> PAGEREF _Toc16773383 \h </w:instrText>
        </w:r>
        <w:r w:rsidR="00EA309A">
          <w:rPr>
            <w:noProof/>
            <w:webHidden/>
          </w:rPr>
        </w:r>
        <w:r w:rsidR="00EA309A">
          <w:rPr>
            <w:noProof/>
            <w:webHidden/>
          </w:rPr>
          <w:fldChar w:fldCharType="separate"/>
        </w:r>
        <w:r w:rsidR="00EA309A">
          <w:rPr>
            <w:noProof/>
            <w:webHidden/>
          </w:rPr>
          <w:t>12</w:t>
        </w:r>
        <w:r w:rsidR="00EA309A">
          <w:rPr>
            <w:noProof/>
            <w:webHidden/>
          </w:rPr>
          <w:fldChar w:fldCharType="end"/>
        </w:r>
      </w:hyperlink>
    </w:p>
    <w:p w:rsidR="006D79FB" w:rsidRPr="00D20B72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D20B72">
        <w:rPr>
          <w:rFonts w:ascii="Arial" w:hAnsi="Arial" w:cs="Arial"/>
          <w:sz w:val="20"/>
        </w:rPr>
        <w:fldChar w:fldCharType="end"/>
      </w:r>
    </w:p>
    <w:p w:rsidR="000F1B1C" w:rsidRPr="00D20B72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20B72">
        <w:br w:type="page"/>
      </w:r>
      <w:bookmarkStart w:id="1" w:name="_Toc16773368"/>
      <w:r w:rsidR="00FC39C8" w:rsidRPr="00D20B72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D20B72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D20B72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1E33B1" w:rsidRPr="00D20B72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6773369"/>
      <w:r w:rsidRPr="00D20B72">
        <w:rPr>
          <w:b w:val="0"/>
          <w:sz w:val="24"/>
          <w:szCs w:val="24"/>
          <w:lang w:eastAsia="es-ES"/>
        </w:rPr>
        <w:t>02</w:t>
      </w:r>
      <w:r w:rsidR="009E6F3C" w:rsidRPr="00D20B72">
        <w:rPr>
          <w:b w:val="0"/>
          <w:sz w:val="24"/>
          <w:szCs w:val="24"/>
          <w:lang w:eastAsia="es-ES"/>
        </w:rPr>
        <w:t>_</w:t>
      </w:r>
      <w:r w:rsidRPr="00D20B72">
        <w:rPr>
          <w:b w:val="0"/>
          <w:sz w:val="24"/>
          <w:szCs w:val="24"/>
          <w:lang w:eastAsia="es-ES"/>
        </w:rPr>
        <w:t>934</w:t>
      </w:r>
      <w:r w:rsidR="009E6F3C" w:rsidRPr="00D20B72">
        <w:rPr>
          <w:b w:val="0"/>
          <w:sz w:val="24"/>
          <w:szCs w:val="24"/>
          <w:lang w:eastAsia="es-ES"/>
        </w:rPr>
        <w:t>_ECU_</w:t>
      </w:r>
      <w:r w:rsidR="0098764C" w:rsidRPr="00D20B72">
        <w:rPr>
          <w:b w:val="0"/>
          <w:sz w:val="24"/>
          <w:szCs w:val="24"/>
          <w:lang w:eastAsia="es-ES"/>
        </w:rPr>
        <w:t>Respuesta_p</w:t>
      </w:r>
      <w:r w:rsidR="00544DA1">
        <w:rPr>
          <w:b w:val="0"/>
          <w:sz w:val="24"/>
          <w:szCs w:val="24"/>
          <w:lang w:eastAsia="es-ES"/>
        </w:rPr>
        <w:t>revenció</w:t>
      </w:r>
      <w:r w:rsidR="00B1020C" w:rsidRPr="00D20B72">
        <w:rPr>
          <w:b w:val="0"/>
          <w:sz w:val="24"/>
          <w:szCs w:val="24"/>
          <w:lang w:eastAsia="es-ES"/>
        </w:rPr>
        <w:t>n</w:t>
      </w:r>
      <w:r w:rsidR="0098764C" w:rsidRPr="00D20B72">
        <w:rPr>
          <w:b w:val="0"/>
          <w:sz w:val="24"/>
          <w:szCs w:val="24"/>
          <w:lang w:eastAsia="es-ES"/>
        </w:rPr>
        <w:t>_n</w:t>
      </w:r>
      <w:r w:rsidR="00B1020C" w:rsidRPr="00D20B72">
        <w:rPr>
          <w:b w:val="0"/>
          <w:sz w:val="24"/>
          <w:szCs w:val="24"/>
          <w:lang w:eastAsia="es-ES"/>
        </w:rPr>
        <w:t>ac</w:t>
      </w:r>
      <w:bookmarkEnd w:id="2"/>
    </w:p>
    <w:p w:rsidR="00CC7A2A" w:rsidRPr="00D20B72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D20B72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D20B72" w:rsidRDefault="006D79FB" w:rsidP="002E7540">
            <w:pPr>
              <w:pStyle w:val="Ttulo3"/>
              <w:rPr>
                <w:lang w:val="es-ES"/>
              </w:rPr>
            </w:pPr>
            <w:bookmarkStart w:id="3" w:name="_Toc16773370"/>
            <w:r w:rsidRPr="00D20B72">
              <w:rPr>
                <w:sz w:val="24"/>
                <w:szCs w:val="24"/>
                <w:lang w:val="es-ES"/>
              </w:rPr>
              <w:t xml:space="preserve">1. </w:t>
            </w:r>
            <w:r w:rsidRPr="00D20B72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D20B72">
              <w:rPr>
                <w:lang w:val="es-ES"/>
              </w:rPr>
              <w:t xml:space="preserve"> </w:t>
            </w:r>
          </w:p>
        </w:tc>
      </w:tr>
      <w:tr w:rsidR="006D79FB" w:rsidRPr="00D20B72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D20B72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1836C9" w:rsidRPr="00D20B72" w:rsidRDefault="00355483" w:rsidP="00A657E1">
            <w:pPr>
              <w:jc w:val="both"/>
              <w:rPr>
                <w:rFonts w:ascii="Arial" w:hAnsi="Arial" w:cs="Arial"/>
              </w:rPr>
            </w:pPr>
            <w:r w:rsidRPr="00D20B72"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D20B72">
              <w:rPr>
                <w:rFonts w:ascii="Arial" w:hAnsi="Arial" w:cs="Arial"/>
              </w:rPr>
              <w:t>atender la prevención de</w:t>
            </w:r>
            <w:r w:rsidR="00224E8F" w:rsidRPr="00D20B72">
              <w:rPr>
                <w:rFonts w:ascii="Arial" w:hAnsi="Arial" w:cs="Arial"/>
              </w:rPr>
              <w:t xml:space="preserve"> las solicitudes registradas </w:t>
            </w:r>
            <w:r w:rsidR="00F4626B" w:rsidRPr="00D20B72">
              <w:rPr>
                <w:rFonts w:ascii="Arial" w:hAnsi="Arial" w:cs="Arial"/>
              </w:rPr>
              <w:t>para la obtención del título de autorización</w:t>
            </w:r>
            <w:r w:rsidR="00573F87" w:rsidRPr="00D20B72">
              <w:rPr>
                <w:rFonts w:ascii="Arial" w:hAnsi="Arial" w:cs="Arial"/>
              </w:rPr>
              <w:t>.</w:t>
            </w:r>
          </w:p>
          <w:p w:rsidR="00573F87" w:rsidRPr="00D20B72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D20B72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D20B72" w:rsidRDefault="00A15C26" w:rsidP="00A152F1">
            <w:pPr>
              <w:pStyle w:val="Ttulo3"/>
              <w:rPr>
                <w:lang w:val="es-MX"/>
              </w:rPr>
            </w:pPr>
            <w:bookmarkStart w:id="4" w:name="_Toc16773371"/>
            <w:r w:rsidRPr="00D20B72">
              <w:rPr>
                <w:sz w:val="24"/>
                <w:szCs w:val="24"/>
                <w:lang w:val="es-MX"/>
              </w:rPr>
              <w:t>2. Diagrama del Caso de U</w:t>
            </w:r>
            <w:r w:rsidR="006D79FB" w:rsidRPr="00D20B72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D20B72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231437" w:rsidRPr="00D20B72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D79FB" w:rsidRPr="00D20B72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:rsidR="006D79FB" w:rsidRPr="00D20B72" w:rsidRDefault="00544DA1" w:rsidP="00C57D2F">
            <w:pPr>
              <w:jc w:val="center"/>
              <w:rPr>
                <w:rFonts w:ascii="Arial" w:hAnsi="Arial" w:cs="Arial"/>
              </w:rPr>
            </w:pPr>
            <w:r w:rsidRPr="00D20B72">
              <w:object w:dxaOrig="7560" w:dyaOrig="43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pt;height:217.15pt" o:ole="">
                  <v:imagedata r:id="rId8" o:title=""/>
                </v:shape>
                <o:OLEObject Type="Embed" ProgID="Visio.Drawing.15" ShapeID="_x0000_i1025" DrawAspect="Content" ObjectID="_1629814618" r:id="rId9"/>
              </w:object>
            </w:r>
          </w:p>
          <w:p w:rsidR="006D79FB" w:rsidRPr="00D20B72" w:rsidRDefault="006D79FB" w:rsidP="00EF08EC">
            <w:pPr>
              <w:jc w:val="center"/>
            </w:pPr>
          </w:p>
        </w:tc>
      </w:tr>
      <w:tr w:rsidR="006D79FB" w:rsidRPr="00D20B72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D20B72" w:rsidRDefault="006D79FB" w:rsidP="00A152F1">
            <w:pPr>
              <w:pStyle w:val="Ttulo3"/>
              <w:rPr>
                <w:lang w:val="es-ES"/>
              </w:rPr>
            </w:pPr>
            <w:bookmarkStart w:id="5" w:name="_Toc16773372"/>
            <w:r w:rsidRPr="00D20B72">
              <w:rPr>
                <w:sz w:val="24"/>
                <w:szCs w:val="24"/>
                <w:lang w:val="es-ES"/>
              </w:rPr>
              <w:t xml:space="preserve">3. </w:t>
            </w:r>
            <w:r w:rsidRPr="00D20B72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D20B72">
              <w:rPr>
                <w:lang w:val="es-ES"/>
              </w:rPr>
              <w:t xml:space="preserve"> </w:t>
            </w:r>
          </w:p>
        </w:tc>
      </w:tr>
      <w:tr w:rsidR="006D79FB" w:rsidRPr="00D20B72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E6F3C" w:rsidRPr="00D20B72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5082A" w:rsidRPr="00D20B72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A6074B" w:rsidRPr="00D20B72" w:rsidTr="00A6074B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074B" w:rsidRPr="00D20B72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074B" w:rsidRPr="00D20B72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D20B72" w:rsidTr="00A6074B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074B" w:rsidRPr="00D20B72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:rsidR="00A6074B" w:rsidRPr="00D20B72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074B" w:rsidRPr="00D20B72" w:rsidRDefault="00A6074B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  <w:sz w:val="20"/>
                    </w:rPr>
                    <w:t>Usuario externo identificado como empresa registrada en el SAT, que puede realizar el registro de una solicitud.</w:t>
                  </w:r>
                </w:p>
              </w:tc>
            </w:tr>
          </w:tbl>
          <w:p w:rsidR="00CC7A2A" w:rsidRPr="00D20B72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D20B72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D20B72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6773373"/>
            <w:r w:rsidRPr="00D20B72">
              <w:rPr>
                <w:sz w:val="24"/>
                <w:szCs w:val="24"/>
                <w:lang w:val="es-ES"/>
              </w:rPr>
              <w:t xml:space="preserve">4. </w:t>
            </w:r>
            <w:r w:rsidRPr="00D20B72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D20B72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D20B72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A6074B" w:rsidRPr="00D20B72" w:rsidRDefault="006E172E" w:rsidP="00746F2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D20B72">
              <w:rPr>
                <w:rFonts w:ascii="Arial" w:hAnsi="Arial" w:cs="Arial"/>
              </w:rPr>
              <w:t>El usuario</w:t>
            </w:r>
            <w:r w:rsidR="00A6074B" w:rsidRPr="00D20B72">
              <w:rPr>
                <w:rFonts w:ascii="Arial" w:hAnsi="Arial" w:cs="Arial"/>
              </w:rPr>
              <w:t xml:space="preserve"> ha ingresado al aplicativo </w:t>
            </w:r>
            <w:r w:rsidR="00A6074B" w:rsidRPr="00AC0C48">
              <w:rPr>
                <w:rFonts w:ascii="Arial" w:hAnsi="Arial" w:cs="Arial"/>
              </w:rPr>
              <w:t>“TAF”</w:t>
            </w:r>
            <w:r w:rsidR="00A6074B" w:rsidRPr="00D20B72">
              <w:rPr>
                <w:rFonts w:ascii="Arial" w:hAnsi="Arial" w:cs="Arial"/>
              </w:rPr>
              <w:t xml:space="preserve"> con su </w:t>
            </w:r>
            <w:r w:rsidR="00781E28">
              <w:rPr>
                <w:rFonts w:ascii="Arial" w:hAnsi="Arial" w:cs="Arial"/>
              </w:rPr>
              <w:t>e.</w:t>
            </w:r>
            <w:r w:rsidR="00781E28" w:rsidRPr="00D20B72">
              <w:rPr>
                <w:rFonts w:ascii="Arial" w:hAnsi="Arial" w:cs="Arial"/>
              </w:rPr>
              <w:t>firma</w:t>
            </w:r>
            <w:r w:rsidR="00781E28">
              <w:rPr>
                <w:rFonts w:ascii="Arial" w:hAnsi="Arial" w:cs="Arial"/>
              </w:rPr>
              <w:t xml:space="preserve">. </w:t>
            </w:r>
            <w:r w:rsidR="00F4626B" w:rsidRPr="00D20B72">
              <w:rPr>
                <w:rFonts w:ascii="Arial" w:hAnsi="Arial" w:cs="Arial"/>
              </w:rPr>
              <w:t xml:space="preserve"> </w:t>
            </w:r>
          </w:p>
          <w:p w:rsidR="00A6074B" w:rsidRPr="00D20B72" w:rsidRDefault="00A6074B" w:rsidP="00746F2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D20B72">
              <w:rPr>
                <w:rFonts w:ascii="Arial" w:hAnsi="Arial" w:cs="Arial"/>
              </w:rPr>
              <w:t>Se ha emitido una prevención a la solic</w:t>
            </w:r>
            <w:r w:rsidR="00781E28">
              <w:rPr>
                <w:rFonts w:ascii="Arial" w:hAnsi="Arial" w:cs="Arial"/>
              </w:rPr>
              <w:t>itud del título de autorización.</w:t>
            </w:r>
          </w:p>
          <w:p w:rsidR="006D79FB" w:rsidRPr="00D20B72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D20B72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D20B72" w:rsidRDefault="006D79FB" w:rsidP="00B653A0">
            <w:pPr>
              <w:pStyle w:val="Ttulo3"/>
              <w:rPr>
                <w:lang w:val="es-ES"/>
              </w:rPr>
            </w:pPr>
            <w:bookmarkStart w:id="7" w:name="_Toc16773374"/>
            <w:r w:rsidRPr="00D20B72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D20B72">
              <w:rPr>
                <w:sz w:val="24"/>
                <w:szCs w:val="24"/>
                <w:lang w:val="es-MX"/>
              </w:rPr>
              <w:t>Pos</w:t>
            </w:r>
            <w:r w:rsidR="00253601" w:rsidRPr="00D20B72">
              <w:rPr>
                <w:sz w:val="24"/>
                <w:szCs w:val="24"/>
                <w:lang w:val="es-MX"/>
              </w:rPr>
              <w:t>t</w:t>
            </w:r>
            <w:r w:rsidR="00382867" w:rsidRPr="00D20B72">
              <w:rPr>
                <w:sz w:val="24"/>
                <w:szCs w:val="24"/>
                <w:lang w:val="es-MX"/>
              </w:rPr>
              <w:t xml:space="preserve"> </w:t>
            </w:r>
            <w:r w:rsidRPr="00D20B72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D20B72">
              <w:rPr>
                <w:lang w:val="es-ES"/>
              </w:rPr>
              <w:t xml:space="preserve"> </w:t>
            </w:r>
          </w:p>
        </w:tc>
      </w:tr>
    </w:tbl>
    <w:p w:rsidR="009E6F3C" w:rsidRPr="00D20B72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D20B72" w:rsidTr="00CE6ADE">
        <w:trPr>
          <w:hidden w:val="0"/>
        </w:trPr>
        <w:tc>
          <w:tcPr>
            <w:tcW w:w="8211" w:type="dxa"/>
            <w:shd w:val="clear" w:color="auto" w:fill="auto"/>
          </w:tcPr>
          <w:p w:rsidR="009E6F3C" w:rsidRPr="00D20B72" w:rsidRDefault="00B1020C" w:rsidP="00746F2C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D20B7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A6074B" w:rsidRPr="00D20B72">
              <w:rPr>
                <w:rFonts w:ascii="Arial" w:hAnsi="Arial" w:cs="Arial"/>
                <w:i w:val="0"/>
                <w:vanish w:val="0"/>
                <w:color w:val="000000" w:themeColor="text1"/>
              </w:rPr>
              <w:t>atendió</w:t>
            </w:r>
            <w:r w:rsidRPr="00D20B7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la prevención </w:t>
            </w:r>
            <w:r w:rsidR="00A6074B" w:rsidRPr="00D20B72">
              <w:rPr>
                <w:rFonts w:ascii="Arial" w:hAnsi="Arial" w:cs="Arial"/>
                <w:i w:val="0"/>
                <w:vanish w:val="0"/>
                <w:color w:val="000000" w:themeColor="text1"/>
              </w:rPr>
              <w:t>emitida para la</w:t>
            </w:r>
            <w:r w:rsidR="00F4626B" w:rsidRPr="00D20B7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obtención del título de autorización.</w:t>
            </w:r>
          </w:p>
          <w:p w:rsidR="00220BC3" w:rsidRPr="00D20B72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D20B72" w:rsidTr="00CE6ADE">
        <w:tc>
          <w:tcPr>
            <w:tcW w:w="8211" w:type="dxa"/>
            <w:shd w:val="clear" w:color="auto" w:fill="C0C0C0"/>
          </w:tcPr>
          <w:p w:rsidR="006D79FB" w:rsidRPr="00D20B72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6773375"/>
            <w:r w:rsidRPr="00D20B72">
              <w:rPr>
                <w:sz w:val="24"/>
                <w:szCs w:val="24"/>
                <w:lang w:val="es-ES"/>
              </w:rPr>
              <w:t xml:space="preserve">6. Flujo </w:t>
            </w:r>
            <w:r w:rsidRPr="00D20B72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:rsidR="00CE6ADE" w:rsidRPr="00D20B72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D20B72" w:rsidTr="00CE6ADE">
        <w:tc>
          <w:tcPr>
            <w:tcW w:w="8211" w:type="dxa"/>
            <w:shd w:val="clear" w:color="auto" w:fill="auto"/>
          </w:tcPr>
          <w:tbl>
            <w:tblPr>
              <w:tblW w:w="76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674"/>
              <w:gridCol w:w="4203"/>
            </w:tblGrid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Pr="00EF08EC" w:rsidRDefault="007C7DB1" w:rsidP="007C7DB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3" w:type="dxa"/>
                </w:tcPr>
                <w:p w:rsidR="007C7DB1" w:rsidRPr="00EF08EC" w:rsidRDefault="007C7DB1" w:rsidP="007C7DB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E608C8">
                  <w:pPr>
                    <w:pStyle w:val="Prrafodelista"/>
                    <w:numPr>
                      <w:ilvl w:val="0"/>
                      <w:numId w:val="5"/>
                    </w:numPr>
                    <w:rPr>
                      <w:rFonts w:ascii="Arial" w:hAnsi="Arial" w:cs="Arial"/>
                    </w:rPr>
                  </w:pPr>
                  <w:r w:rsidRPr="00E608C8">
                    <w:rPr>
                      <w:rFonts w:ascii="Arial" w:hAnsi="Arial" w:cs="Arial"/>
                    </w:rPr>
                    <w:t xml:space="preserve">El caso de uso inicia cuando el usuario </w:t>
                  </w:r>
                  <w:r w:rsidR="00C64F48" w:rsidRPr="00E608C8">
                    <w:rPr>
                      <w:rFonts w:ascii="Arial" w:hAnsi="Arial" w:cs="Arial"/>
                    </w:rPr>
                    <w:t>selecciona “</w:t>
                  </w:r>
                  <w:r w:rsidRPr="00E608C8">
                    <w:rPr>
                      <w:rFonts w:ascii="Arial" w:hAnsi="Arial" w:cs="Arial"/>
                      <w:b/>
                    </w:rPr>
                    <w:t>Servicios / seguimiento</w:t>
                  </w:r>
                  <w:r w:rsidR="00EA309A" w:rsidRPr="00E608C8">
                    <w:rPr>
                      <w:rFonts w:ascii="Arial" w:hAnsi="Arial" w:cs="Arial"/>
                      <w:b/>
                    </w:rPr>
                    <w:t>”</w:t>
                  </w:r>
                  <w:r w:rsidRPr="00E608C8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E608C8">
                    <w:rPr>
                      <w:rFonts w:ascii="Arial" w:hAnsi="Arial" w:cs="Arial"/>
                    </w:rPr>
                    <w:t xml:space="preserve"> </w:t>
                  </w:r>
                </w:p>
                <w:p w:rsidR="0078169A" w:rsidRDefault="0078169A" w:rsidP="0078169A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  <w:p w:rsidR="00DB1A63" w:rsidRPr="00E608C8" w:rsidRDefault="00DB1A63" w:rsidP="00DB1A63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203" w:type="dxa"/>
                </w:tcPr>
                <w:p w:rsidR="007C7DB1" w:rsidRDefault="00EA309A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EA309A">
                    <w:rPr>
                      <w:rFonts w:ascii="Arial" w:hAnsi="Arial" w:cs="Arial"/>
                      <w:color w:val="000000"/>
                    </w:rPr>
                    <w:t>uestra</w:t>
                  </w:r>
                  <w:r w:rsidR="007C7DB1" w:rsidRPr="00F122A7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7C7DB1" w:rsidRPr="00F122A7">
                    <w:rPr>
                      <w:rFonts w:ascii="Arial" w:hAnsi="Arial" w:cs="Arial"/>
                      <w:b/>
                      <w:color w:val="000000"/>
                    </w:rPr>
                    <w:t>“Solicitudes de títulos”</w:t>
                  </w:r>
                  <w:r w:rsidR="007C7DB1" w:rsidRPr="00F122A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 xml:space="preserve">con los siguientes campos: </w:t>
                  </w:r>
                </w:p>
                <w:p w:rsidR="007C7DB1" w:rsidRPr="00E608C8" w:rsidRDefault="007C7DB1" w:rsidP="00E608C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08C8">
                    <w:rPr>
                      <w:rFonts w:ascii="Arial" w:hAnsi="Arial" w:cs="Arial"/>
                      <w:color w:val="000000"/>
                    </w:rPr>
                    <w:t>Pestaña seguimiento</w:t>
                  </w:r>
                  <w:r w:rsidR="00AC0C48" w:rsidRPr="00E608C8">
                    <w:rPr>
                      <w:rFonts w:ascii="Arial" w:hAnsi="Arial" w:cs="Arial"/>
                      <w:color w:val="000000"/>
                    </w:rPr>
                    <w:t xml:space="preserve"> solicitud</w:t>
                  </w:r>
                  <w:r w:rsidRPr="00E608C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912B39" w:rsidRDefault="00912B39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</w:t>
                  </w:r>
                  <w:r w:rsidR="0078169A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>a</w:t>
                  </w:r>
                  <w:r w:rsidR="0078169A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>_ registro</w:t>
                  </w:r>
                  <w:r w:rsidR="00802710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:rsidR="00912B39" w:rsidRDefault="00912B39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:rsidR="007C7DB1" w:rsidRPr="005114F5" w:rsidRDefault="007C7DB1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114F5">
                    <w:rPr>
                      <w:rFonts w:ascii="Arial" w:hAnsi="Arial" w:cs="Arial"/>
                      <w:color w:val="000000"/>
                    </w:rPr>
                    <w:t xml:space="preserve">Número de expediente </w:t>
                  </w:r>
                </w:p>
                <w:p w:rsidR="007C7DB1" w:rsidRDefault="007C7DB1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:rsidR="007C7DB1" w:rsidRDefault="007C7DB1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registro</w:t>
                  </w:r>
                </w:p>
                <w:p w:rsidR="007C7DB1" w:rsidRDefault="007C7DB1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:rsidR="007C7DB1" w:rsidRDefault="007C7DB1" w:rsidP="00E608C8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firstLine="10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:rsidR="00912B39" w:rsidRPr="00BB7875" w:rsidRDefault="00912B39" w:rsidP="00912B3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:rsidR="00912B39" w:rsidRDefault="00912B39" w:rsidP="00912B3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left="954" w:hanging="19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:rsidR="00912B39" w:rsidRDefault="00912B39" w:rsidP="00912B3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firstLine="10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:rsidR="00912B39" w:rsidRPr="00BB7875" w:rsidRDefault="00912B39" w:rsidP="00912B3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firstLine="10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  <w:r w:rsidRPr="00BB78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7C7DB1" w:rsidRPr="00E608C8" w:rsidRDefault="007C7DB1" w:rsidP="00E608C8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08C8">
                    <w:rPr>
                      <w:rFonts w:ascii="Arial" w:hAnsi="Arial" w:cs="Arial"/>
                      <w:color w:val="000000"/>
                    </w:rPr>
                    <w:t xml:space="preserve">Pestaña registro </w:t>
                  </w:r>
                </w:p>
                <w:p w:rsidR="007C7DB1" w:rsidRPr="00E608C8" w:rsidRDefault="00C64F48" w:rsidP="00E608C8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08C8">
                    <w:rPr>
                      <w:rFonts w:ascii="Arial" w:hAnsi="Arial" w:cs="Arial"/>
                      <w:color w:val="000000"/>
                    </w:rPr>
                    <w:t>Pestañas No favorables</w:t>
                  </w:r>
                  <w:r w:rsidR="007C7DB1" w:rsidRPr="00E608C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12B39" w:rsidRPr="00B9444F" w:rsidRDefault="007C7DB1" w:rsidP="0081624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Pr="00F122A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122A7"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="00816242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ocumento:  </w:t>
                  </w:r>
                  <w:r w:rsidR="00544DA1">
                    <w:rPr>
                      <w:rFonts w:ascii="Arial" w:hAnsi="Arial" w:cs="Arial"/>
                      <w:b/>
                      <w:color w:val="000000"/>
                    </w:rPr>
                    <w:t>02_934_EIU_Respuesta_prevención_nac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E80280">
                    <w:rPr>
                      <w:rFonts w:ascii="Arial" w:hAnsi="Arial" w:cs="Arial"/>
                    </w:rPr>
                    <w:t>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AC0C48">
                    <w:rPr>
                      <w:rFonts w:ascii="Arial" w:hAnsi="Arial" w:cs="Arial"/>
                    </w:rPr>
                    <w:t>“</w:t>
                  </w:r>
                  <w:r w:rsidRPr="00256E88">
                    <w:rPr>
                      <w:rFonts w:ascii="Arial" w:hAnsi="Arial" w:cs="Arial"/>
                      <w:b/>
                    </w:rPr>
                    <w:t>prevención</w:t>
                  </w:r>
                  <w:r w:rsidR="00AC0C48">
                    <w:rPr>
                      <w:rFonts w:ascii="Arial" w:hAnsi="Arial" w:cs="Arial"/>
                      <w:b/>
                    </w:rPr>
                    <w:t>”.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203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Datos generales” </w:t>
                  </w:r>
                  <w:r>
                    <w:rPr>
                      <w:rFonts w:ascii="Arial" w:hAnsi="Arial" w:cs="Arial"/>
                      <w:color w:val="000000"/>
                    </w:rPr>
                    <w:t>con los siguientes campos: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:rsidR="007C7DB1" w:rsidRDefault="00975FB9" w:rsidP="007C7DB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registro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Pestañas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ind w:firstLine="4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  <w:r w:rsidRPr="001B4CF0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525C5E">
                    <w:rPr>
                      <w:rFonts w:ascii="Arial" w:hAnsi="Arial" w:cs="Arial"/>
                      <w:b/>
                    </w:rPr>
                    <w:t>RNA</w:t>
                  </w:r>
                  <w:r w:rsidRPr="001B4CF0">
                    <w:rPr>
                      <w:rFonts w:ascii="Arial" w:hAnsi="Arial" w:cs="Arial"/>
                      <w:b/>
                    </w:rPr>
                    <w:t>33)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ind w:firstLine="4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ind w:firstLine="4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F17F7">
                    <w:rPr>
                      <w:rFonts w:ascii="Arial" w:hAnsi="Arial" w:cs="Arial"/>
                      <w:color w:val="000000"/>
                    </w:rPr>
                    <w:t>Doc</w:t>
                  </w:r>
                  <w:r w:rsidR="00DB1A63">
                    <w:rPr>
                      <w:rFonts w:ascii="Arial" w:hAnsi="Arial" w:cs="Arial"/>
                      <w:color w:val="000000"/>
                    </w:rPr>
                    <w:t>umentos e</w:t>
                  </w:r>
                  <w:r w:rsidRPr="007F17F7">
                    <w:rPr>
                      <w:rFonts w:ascii="Arial" w:hAnsi="Arial" w:cs="Arial"/>
                      <w:color w:val="000000"/>
                    </w:rPr>
                    <w:t>lectrónicos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76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C7DB1" w:rsidRPr="008B041C" w:rsidRDefault="007C7DB1" w:rsidP="007C7DB1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Pr="00F122A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122A7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="00816242">
                    <w:rPr>
                      <w:rFonts w:ascii="Arial" w:hAnsi="Arial" w:cs="Arial"/>
                      <w:color w:val="000000"/>
                    </w:rPr>
                    <w:t xml:space="preserve"> el</w:t>
                  </w:r>
                  <w:r w:rsidRPr="00F122A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ocumento:  </w:t>
                  </w:r>
                  <w:r w:rsidR="00544DA1">
                    <w:rPr>
                      <w:rFonts w:ascii="Arial" w:hAnsi="Arial" w:cs="Arial"/>
                      <w:b/>
                      <w:color w:val="000000"/>
                    </w:rPr>
                    <w:t>02_934_EIU_Respuesta_prevención_nac</w:t>
                  </w:r>
                </w:p>
                <w:p w:rsidR="007C7DB1" w:rsidRPr="00C6662D" w:rsidRDefault="007C7DB1" w:rsidP="007C7DB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7C7DB1" w:rsidRPr="00EF08EC" w:rsidTr="00BA4D64">
              <w:trPr>
                <w:trHeight w:val="585"/>
              </w:trPr>
              <w:tc>
                <w:tcPr>
                  <w:tcW w:w="3457" w:type="dxa"/>
                </w:tcPr>
                <w:p w:rsidR="007C7DB1" w:rsidRPr="00150950" w:rsidRDefault="00B502E7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</w:t>
                  </w:r>
                  <w:r w:rsidR="007C7DB1">
                    <w:rPr>
                      <w:rFonts w:ascii="Arial" w:hAnsi="Arial" w:cs="Arial"/>
                    </w:rPr>
                    <w:t>pestaña de</w:t>
                  </w:r>
                  <w:r w:rsidR="00AC0C48">
                    <w:rPr>
                      <w:rFonts w:ascii="Arial" w:hAnsi="Arial" w:cs="Arial"/>
                      <w:b/>
                    </w:rPr>
                    <w:t xml:space="preserve"> “S</w:t>
                  </w:r>
                  <w:r w:rsidR="007C7DB1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150950" w:rsidRDefault="00150950" w:rsidP="0015095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006FAA" w:rsidRPr="00150950" w:rsidRDefault="00006FAA" w:rsidP="0015095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203" w:type="dxa"/>
                </w:tcPr>
                <w:p w:rsidR="007C7DB1" w:rsidRDefault="00FF1686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 xml:space="preserve">estra pantalla </w:t>
                  </w:r>
                  <w:r w:rsidR="004D1467">
                    <w:rPr>
                      <w:rFonts w:ascii="Arial" w:hAnsi="Arial" w:cs="Arial"/>
                      <w:b/>
                      <w:color w:val="000000"/>
                    </w:rPr>
                    <w:t>“Prevención N</w:t>
                  </w:r>
                  <w:r w:rsidR="007C7DB1" w:rsidRPr="00E80280">
                    <w:rPr>
                      <w:rFonts w:ascii="Arial" w:hAnsi="Arial" w:cs="Arial"/>
                      <w:b/>
                      <w:color w:val="000000"/>
                    </w:rPr>
                    <w:t>acional”</w:t>
                  </w:r>
                  <w:r w:rsidR="007C7DB1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7C7DB1" w:rsidRPr="00F122A7">
                    <w:rPr>
                      <w:rFonts w:ascii="Arial" w:hAnsi="Arial" w:cs="Arial"/>
                      <w:color w:val="000000"/>
                    </w:rPr>
                    <w:t>con las siguientes secciones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C7DB1" w:rsidRPr="008B041C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041C">
                    <w:rPr>
                      <w:rFonts w:ascii="Arial" w:hAnsi="Arial" w:cs="Arial"/>
                      <w:b/>
                      <w:color w:val="000000"/>
                    </w:rPr>
                    <w:t>Prevenció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C54475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C54475">
                    <w:rPr>
                      <w:rFonts w:ascii="Arial" w:hAnsi="Arial" w:cs="Arial"/>
                      <w:b/>
                    </w:rPr>
                    <w:t>RNA33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:rsidR="007C7DB1" w:rsidRPr="001626F0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</w:t>
                  </w:r>
                  <w:r w:rsidRPr="001626F0">
                    <w:rPr>
                      <w:rFonts w:ascii="Arial" w:hAnsi="Arial" w:cs="Arial"/>
                    </w:rPr>
                    <w:t>inicial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 w:rsidRPr="001626F0">
                    <w:rPr>
                      <w:rFonts w:ascii="Arial" w:hAnsi="Arial" w:cs="Arial"/>
                    </w:rPr>
                    <w:t>Fecha final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 w:hanging="167"/>
                    <w:rPr>
                      <w:rFonts w:ascii="Arial" w:hAnsi="Arial" w:cs="Arial"/>
                    </w:rPr>
                  </w:pPr>
                  <w:r w:rsidRPr="001626F0">
                    <w:rPr>
                      <w:rFonts w:ascii="Arial" w:hAnsi="Arial" w:cs="Arial"/>
                    </w:rPr>
                    <w:t>Días transcurridos</w:t>
                  </w:r>
                </w:p>
                <w:p w:rsidR="00B82011" w:rsidRPr="001626F0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 w:hanging="167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oficio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</w:t>
                  </w:r>
                  <w:r w:rsidRPr="001626F0">
                    <w:rPr>
                      <w:rFonts w:ascii="Arial" w:hAnsi="Arial" w:cs="Arial"/>
                    </w:rPr>
                    <w:t>ci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1626F0">
                    <w:rPr>
                      <w:rFonts w:ascii="Arial" w:hAnsi="Arial" w:cs="Arial"/>
                    </w:rPr>
                    <w:t xml:space="preserve">os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ocumentación faltante </w:t>
                  </w:r>
                </w:p>
                <w:p w:rsidR="007C7DB1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="007C7DB1">
                    <w:rPr>
                      <w:rFonts w:ascii="Arial" w:hAnsi="Arial" w:cs="Arial"/>
                    </w:rPr>
                    <w:t>Respuesta a la prevención</w:t>
                  </w:r>
                </w:p>
                <w:p w:rsidR="00525C5E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uardar</w:t>
                  </w:r>
                </w:p>
                <w:p w:rsidR="00525C5E" w:rsidRDefault="00525C5E" w:rsidP="00525C5E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previsu</w:t>
                  </w:r>
                  <w:r w:rsidR="00781E28">
                    <w:rPr>
                      <w:rFonts w:ascii="Arial" w:hAnsi="Arial" w:cs="Arial"/>
                    </w:rPr>
                    <w:t>a</w:t>
                  </w:r>
                  <w:r>
                    <w:rPr>
                      <w:rFonts w:ascii="Arial" w:hAnsi="Arial" w:cs="Arial"/>
                    </w:rPr>
                    <w:t>lizar (</w:t>
                  </w:r>
                  <w:r w:rsidRPr="00B233B0">
                    <w:rPr>
                      <w:rFonts w:ascii="Arial" w:hAnsi="Arial" w:cs="Arial"/>
                      <w:b/>
                    </w:rPr>
                    <w:t>FA04)</w:t>
                  </w:r>
                </w:p>
                <w:p w:rsidR="007C7DB1" w:rsidRPr="001626F0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 </w:t>
                  </w:r>
                </w:p>
                <w:p w:rsidR="007C7DB1" w:rsidRDefault="007C7DB1" w:rsidP="007C7DB1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Pr="006471A9">
                    <w:rPr>
                      <w:rFonts w:ascii="Arial" w:hAnsi="Arial" w:cs="Arial"/>
                      <w:b/>
                      <w:color w:val="000000"/>
                    </w:rPr>
                    <w:t>Pr</w:t>
                  </w:r>
                  <w:r w:rsidR="00006FAA">
                    <w:rPr>
                      <w:rFonts w:ascii="Arial" w:hAnsi="Arial" w:cs="Arial"/>
                      <w:b/>
                      <w:color w:val="000000"/>
                    </w:rPr>
                    <w:t>ó</w:t>
                  </w:r>
                  <w:r w:rsidRPr="006471A9">
                    <w:rPr>
                      <w:rFonts w:ascii="Arial" w:hAnsi="Arial" w:cs="Arial"/>
                      <w:b/>
                      <w:color w:val="000000"/>
                    </w:rPr>
                    <w:t>rrog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46841">
                    <w:rPr>
                      <w:rFonts w:ascii="Arial" w:hAnsi="Arial" w:cs="Arial"/>
                      <w:b/>
                    </w:rPr>
                    <w:t>FA01)</w:t>
                  </w:r>
                  <w:r w:rsidR="00B82011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D41FDA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525C5E">
                    <w:rPr>
                      <w:rFonts w:ascii="Arial" w:hAnsi="Arial" w:cs="Arial"/>
                      <w:b/>
                    </w:rPr>
                    <w:t>RNA</w:t>
                  </w:r>
                  <w:r w:rsidRPr="00D41FDA">
                    <w:rPr>
                      <w:rFonts w:ascii="Arial" w:hAnsi="Arial" w:cs="Arial"/>
                      <w:b/>
                    </w:rPr>
                    <w:t>13),</w:t>
                  </w:r>
                  <w:r w:rsidRPr="00D41FDA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525C5E">
                    <w:rPr>
                      <w:rFonts w:ascii="Arial" w:hAnsi="Arial" w:cs="Arial"/>
                      <w:b/>
                    </w:rPr>
                    <w:t>RNA</w:t>
                  </w:r>
                  <w:r w:rsidRPr="00D41FDA">
                    <w:rPr>
                      <w:rFonts w:ascii="Arial" w:hAnsi="Arial" w:cs="Arial"/>
                      <w:b/>
                    </w:rPr>
                    <w:t>14)</w:t>
                  </w:r>
                </w:p>
                <w:p w:rsidR="007C7DB1" w:rsidRPr="001626F0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7C7DB1" w:rsidRPr="001626F0">
                    <w:rPr>
                      <w:rFonts w:ascii="Arial" w:hAnsi="Arial" w:cs="Arial"/>
                    </w:rPr>
                    <w:t>solicitud</w:t>
                  </w:r>
                </w:p>
                <w:p w:rsidR="007C7DB1" w:rsidRPr="001626F0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 w:rsidRPr="001626F0">
                    <w:rPr>
                      <w:rFonts w:ascii="Arial" w:hAnsi="Arial" w:cs="Arial"/>
                    </w:rPr>
                    <w:t>Días solicitados</w:t>
                  </w:r>
                </w:p>
                <w:p w:rsidR="007C7DB1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="007C7DB1" w:rsidRPr="0050490C">
                    <w:rPr>
                      <w:rFonts w:ascii="Arial" w:hAnsi="Arial" w:cs="Arial"/>
                    </w:rPr>
                    <w:t>Motivo de la pr</w:t>
                  </w:r>
                  <w:r w:rsidR="00006FAA">
                    <w:rPr>
                      <w:rFonts w:ascii="Arial" w:hAnsi="Arial" w:cs="Arial"/>
                    </w:rPr>
                    <w:t>ó</w:t>
                  </w:r>
                  <w:r w:rsidR="007C7DB1" w:rsidRPr="0050490C">
                    <w:rPr>
                      <w:rFonts w:ascii="Arial" w:hAnsi="Arial" w:cs="Arial"/>
                    </w:rPr>
                    <w:t>rroga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guardar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 w:rsidR="00B233B0" w:rsidRPr="00B233B0">
                    <w:rPr>
                      <w:rFonts w:ascii="Arial" w:hAnsi="Arial" w:cs="Arial"/>
                      <w:b/>
                    </w:rPr>
                    <w:t>(FA04)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ind w:left="53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 </w:t>
                  </w:r>
                </w:p>
                <w:p w:rsidR="007C7DB1" w:rsidRDefault="007C7DB1" w:rsidP="007C7DB1">
                  <w:pPr>
                    <w:pStyle w:val="Prrafodelista"/>
                    <w:ind w:left="774"/>
                    <w:rPr>
                      <w:rFonts w:ascii="Arial" w:hAnsi="Arial" w:cs="Arial"/>
                    </w:rPr>
                  </w:pPr>
                </w:p>
                <w:p w:rsidR="007C7DB1" w:rsidRDefault="007C7DB1" w:rsidP="007C7DB1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D</w:t>
                  </w:r>
                  <w:r w:rsidRPr="0050490C">
                    <w:rPr>
                      <w:rFonts w:ascii="Arial" w:hAnsi="Arial" w:cs="Arial"/>
                      <w:b/>
                      <w:color w:val="000000"/>
                    </w:rPr>
                    <w:t>esistimiento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>
                    <w:t xml:space="preserve"> </w:t>
                  </w:r>
                  <w:r w:rsidRPr="00B01622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B0162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:rsidR="007C7DB1" w:rsidRPr="001B4CF0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="007C7DB1" w:rsidRPr="001B4CF0">
                    <w:rPr>
                      <w:rFonts w:ascii="Arial" w:hAnsi="Arial" w:cs="Arial"/>
                    </w:rPr>
                    <w:t xml:space="preserve">Fecha de solicitud </w:t>
                  </w:r>
                </w:p>
                <w:p w:rsidR="007C7DB1" w:rsidRPr="001B4CF0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="007C7DB1" w:rsidRPr="001B4CF0">
                    <w:rPr>
                      <w:rFonts w:ascii="Arial" w:hAnsi="Arial" w:cs="Arial"/>
                    </w:rPr>
                    <w:t>Fecha de respuesta</w:t>
                  </w:r>
                </w:p>
                <w:p w:rsidR="007C7DB1" w:rsidRPr="001B4CF0" w:rsidRDefault="00B82011" w:rsidP="007C7DB1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="007C7DB1" w:rsidRPr="001B4CF0">
                    <w:rPr>
                      <w:rFonts w:ascii="Arial" w:hAnsi="Arial" w:cs="Arial"/>
                    </w:rPr>
                    <w:t xml:space="preserve">Motivo del desistimiento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 w:rsidRPr="001B4CF0">
                    <w:rPr>
                      <w:rFonts w:ascii="Arial" w:hAnsi="Arial" w:cs="Arial"/>
                    </w:rPr>
                    <w:t>Botón Guardar</w:t>
                  </w:r>
                </w:p>
                <w:p w:rsidR="00525C5E" w:rsidRPr="001B4CF0" w:rsidRDefault="00781E28" w:rsidP="00525C5E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p</w:t>
                  </w:r>
                  <w:r w:rsidR="00525C5E">
                    <w:rPr>
                      <w:rFonts w:ascii="Arial" w:hAnsi="Arial" w:cs="Arial"/>
                    </w:rPr>
                    <w:t>revisu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525C5E">
                    <w:rPr>
                      <w:rFonts w:ascii="Arial" w:hAnsi="Arial" w:cs="Arial"/>
                    </w:rPr>
                    <w:t xml:space="preserve">lizar </w:t>
                  </w:r>
                  <w:r w:rsidR="00525C5E" w:rsidRPr="00B233B0">
                    <w:rPr>
                      <w:rFonts w:ascii="Arial" w:hAnsi="Arial" w:cs="Arial"/>
                      <w:b/>
                    </w:rPr>
                    <w:t>(FA04)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tabs>
                      <w:tab w:val="clear" w:pos="927"/>
                      <w:tab w:val="num" w:pos="567"/>
                    </w:tabs>
                    <w:ind w:hanging="378"/>
                    <w:rPr>
                      <w:rFonts w:ascii="Arial" w:hAnsi="Arial" w:cs="Arial"/>
                    </w:rPr>
                  </w:pPr>
                  <w:r w:rsidRPr="001B4CF0">
                    <w:rPr>
                      <w:rFonts w:ascii="Arial" w:hAnsi="Arial" w:cs="Arial"/>
                    </w:rPr>
                    <w:t xml:space="preserve">Botón </w:t>
                  </w:r>
                  <w:r>
                    <w:rPr>
                      <w:rFonts w:ascii="Arial" w:hAnsi="Arial" w:cs="Arial"/>
                    </w:rPr>
                    <w:t xml:space="preserve">firmar </w:t>
                  </w:r>
                </w:p>
                <w:p w:rsidR="00BA4D64" w:rsidRPr="001B4CF0" w:rsidRDefault="00BA4D64" w:rsidP="00BA4D64">
                  <w:pPr>
                    <w:pStyle w:val="Prrafodelista"/>
                    <w:ind w:left="774"/>
                    <w:rPr>
                      <w:rFonts w:ascii="Arial" w:hAnsi="Arial" w:cs="Arial"/>
                    </w:rPr>
                  </w:pPr>
                </w:p>
                <w:p w:rsidR="007C7DB1" w:rsidRDefault="007C7DB1" w:rsidP="007C7DB1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 xml:space="preserve">     </w:t>
                  </w:r>
                  <w:r w:rsidRPr="00DD6CFA">
                    <w:rPr>
                      <w:rFonts w:ascii="Arial" w:hAnsi="Arial" w:cs="Arial"/>
                      <w:b/>
                      <w:color w:val="000000"/>
                    </w:rPr>
                    <w:t xml:space="preserve">Desecho </w:t>
                  </w:r>
                </w:p>
                <w:p w:rsidR="007C7DB1" w:rsidRPr="00743846" w:rsidRDefault="00AC0C48" w:rsidP="007C7DB1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</w:t>
                  </w:r>
                  <w:r w:rsidR="007C7DB1" w:rsidRPr="00743846">
                    <w:rPr>
                      <w:rFonts w:ascii="Arial" w:hAnsi="Arial" w:cs="Arial"/>
                    </w:rPr>
                    <w:t xml:space="preserve">mero de oficio </w:t>
                  </w:r>
                </w:p>
                <w:p w:rsidR="007C7DB1" w:rsidRPr="00743846" w:rsidRDefault="00AC0C48" w:rsidP="007C7DB1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otivo del </w:t>
                  </w:r>
                  <w:r w:rsidR="007C7DB1" w:rsidRPr="00743846">
                    <w:rPr>
                      <w:rFonts w:ascii="Arial" w:hAnsi="Arial" w:cs="Arial"/>
                    </w:rPr>
                    <w:t xml:space="preserve">desecho </w:t>
                  </w:r>
                </w:p>
                <w:p w:rsidR="007C7DB1" w:rsidRPr="00322BC7" w:rsidRDefault="007C7DB1" w:rsidP="007C7DB1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A4D64"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proofErr w:type="gramStart"/>
                  <w:r w:rsidR="00BA4D64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Pr="00F122A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proofErr w:type="gramEnd"/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C7DB1" w:rsidRDefault="00544DA1" w:rsidP="007C7DB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spuesta_prevención_nac</w:t>
                  </w:r>
                </w:p>
                <w:p w:rsidR="007C7DB1" w:rsidRPr="00743846" w:rsidRDefault="001B5386" w:rsidP="00AC0C4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ta: L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>a secc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 xml:space="preserve">ión de desecho solo se muestra cuando </w:t>
                  </w:r>
                  <w:r w:rsidR="007C7DB1">
                    <w:rPr>
                      <w:rFonts w:ascii="Arial" w:hAnsi="Arial" w:cs="Arial"/>
                      <w:color w:val="000000"/>
                    </w:rPr>
                    <w:t>la administración deseche la solicitud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gistra campo solicitados en la sección de prevención y selecciona </w:t>
                  </w:r>
                  <w:r w:rsidR="00B502E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8249A5">
                    <w:rPr>
                      <w:rFonts w:ascii="Arial" w:hAnsi="Arial" w:cs="Arial"/>
                      <w:b/>
                    </w:rPr>
                    <w:t>“Guard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203" w:type="dxa"/>
                </w:tcPr>
                <w:p w:rsidR="007C7DB1" w:rsidRPr="008249A5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8249A5">
                    <w:rPr>
                      <w:rFonts w:ascii="Arial" w:hAnsi="Arial" w:cs="Arial"/>
                      <w:b/>
                    </w:rPr>
                    <w:t>(MSG03)</w:t>
                  </w:r>
                  <w:r>
                    <w:rPr>
                      <w:rFonts w:ascii="Arial" w:hAnsi="Arial" w:cs="Arial"/>
                      <w:b/>
                    </w:rPr>
                    <w:t xml:space="preserve"> con los botones:</w:t>
                  </w:r>
                </w:p>
                <w:p w:rsidR="007C7DB1" w:rsidRPr="008249A5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8249A5">
                    <w:rPr>
                      <w:rFonts w:ascii="Arial" w:hAnsi="Arial" w:cs="Arial"/>
                    </w:rPr>
                    <w:t xml:space="preserve">Botón continuar 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8249A5">
                    <w:rPr>
                      <w:rFonts w:ascii="Arial" w:hAnsi="Arial" w:cs="Arial"/>
                    </w:rPr>
                    <w:t xml:space="preserve">Botón cancelar </w:t>
                  </w:r>
                  <w:r w:rsidRPr="008249A5">
                    <w:rPr>
                      <w:rFonts w:ascii="Arial" w:hAnsi="Arial" w:cs="Arial"/>
                      <w:b/>
                    </w:rPr>
                    <w:t>(FA03)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B502E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 w:line="480" w:lineRule="auto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02E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006FAA" w:rsidRPr="00006FAA">
                    <w:rPr>
                      <w:rFonts w:ascii="Arial" w:hAnsi="Arial" w:cs="Arial"/>
                      <w:b/>
                    </w:rPr>
                    <w:t>"</w:t>
                  </w:r>
                  <w:r w:rsidR="00006FAA">
                    <w:rPr>
                      <w:rFonts w:ascii="Arial" w:hAnsi="Arial" w:cs="Arial"/>
                      <w:b/>
                    </w:rPr>
                    <w:t>C</w:t>
                  </w:r>
                  <w:r w:rsidRPr="00006FAA">
                    <w:rPr>
                      <w:rFonts w:ascii="Arial" w:hAnsi="Arial" w:cs="Arial"/>
                      <w:b/>
                    </w:rPr>
                    <w:t>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203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alida que los campos obligatorios fueron registrados </w:t>
                  </w:r>
                  <w:r w:rsidRPr="008249A5">
                    <w:rPr>
                      <w:rFonts w:ascii="Arial" w:hAnsi="Arial" w:cs="Arial"/>
                      <w:b/>
                    </w:rPr>
                    <w:t>(RNA05)</w:t>
                  </w: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07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 caso de cumplir la validación muestra mensaje </w:t>
                  </w:r>
                  <w:r w:rsidRPr="008249A5">
                    <w:rPr>
                      <w:rFonts w:ascii="Arial" w:hAnsi="Arial" w:cs="Arial"/>
                      <w:b/>
                    </w:rPr>
                    <w:t>(MSG04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B502E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>botón “</w:t>
                  </w:r>
                  <w:r>
                    <w:rPr>
                      <w:rFonts w:ascii="Arial" w:hAnsi="Arial" w:cs="Arial"/>
                      <w:b/>
                    </w:rPr>
                    <w:t>Firmar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  <w:p w:rsidR="007C7DB1" w:rsidRPr="00531A3C" w:rsidRDefault="007C7DB1" w:rsidP="007C7DB1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>*Nota: Previo a solventar la prevención se debe complementar los incisos que se están previniendo, basándose en el procedimiento del registro de solicitud</w:t>
                  </w:r>
                  <w:r>
                    <w:rPr>
                      <w:rFonts w:ascii="Arial" w:hAnsi="Arial" w:cs="Arial"/>
                    </w:rPr>
                    <w:t xml:space="preserve">. </w:t>
                  </w:r>
                  <w:r w:rsidRPr="001B4CF0">
                    <w:rPr>
                      <w:rFonts w:ascii="Arial" w:hAnsi="Arial" w:cs="Arial"/>
                      <w:b/>
                    </w:rPr>
                    <w:t>02_934_ECU_Registro_solicitud_nacional</w:t>
                  </w:r>
                </w:p>
              </w:tc>
              <w:tc>
                <w:tcPr>
                  <w:tcW w:w="4203" w:type="dxa"/>
                </w:tcPr>
                <w:p w:rsidR="007C7DB1" w:rsidRPr="00531A3C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531A3C">
                    <w:rPr>
                      <w:rFonts w:ascii="Arial" w:hAnsi="Arial" w:cs="Arial"/>
                      <w:b/>
                    </w:rPr>
                    <w:t>(MSG0</w:t>
                  </w:r>
                  <w:r>
                    <w:rPr>
                      <w:rFonts w:ascii="Arial" w:hAnsi="Arial" w:cs="Arial"/>
                      <w:b/>
                    </w:rPr>
                    <w:t>5)</w:t>
                  </w:r>
                </w:p>
                <w:p w:rsidR="007C7DB1" w:rsidRPr="00531A3C" w:rsidRDefault="007C7DB1" w:rsidP="007C7DB1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</w:rPr>
                    <w:t>(</w:t>
                  </w:r>
                  <w:r>
                    <w:rPr>
                      <w:rFonts w:ascii="Arial" w:hAnsi="Arial" w:cs="Arial"/>
                      <w:b/>
                    </w:rPr>
                    <w:t>FA0</w:t>
                  </w:r>
                  <w:r w:rsidRPr="00531A3C">
                    <w:rPr>
                      <w:rFonts w:ascii="Arial" w:hAnsi="Arial" w:cs="Arial"/>
                      <w:b/>
                    </w:rPr>
                    <w:t>3)</w:t>
                  </w:r>
                </w:p>
                <w:p w:rsidR="007C7DB1" w:rsidRPr="00333A62" w:rsidRDefault="007C7DB1" w:rsidP="007C7DB1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Pr="00A92237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 xml:space="preserve">Selecciona </w:t>
                  </w:r>
                  <w:r w:rsidR="00B502E7">
                    <w:rPr>
                      <w:rFonts w:ascii="Arial" w:hAnsi="Arial" w:cs="Arial"/>
                    </w:rPr>
                    <w:t xml:space="preserve"> el </w:t>
                  </w:r>
                  <w:r w:rsidRPr="00531A3C">
                    <w:rPr>
                      <w:rFonts w:ascii="Arial" w:hAnsi="Arial" w:cs="Arial"/>
                    </w:rPr>
                    <w:t xml:space="preserve">botón </w:t>
                  </w:r>
                  <w:r w:rsidR="00006FAA" w:rsidRPr="00006FAA">
                    <w:rPr>
                      <w:rFonts w:ascii="Arial" w:hAnsi="Arial" w:cs="Arial"/>
                      <w:b/>
                    </w:rPr>
                    <w:t>"</w:t>
                  </w:r>
                  <w:r w:rsidR="00006FAA">
                    <w:rPr>
                      <w:rFonts w:ascii="Arial" w:hAnsi="Arial" w:cs="Arial"/>
                      <w:b/>
                    </w:rPr>
                    <w:t>C</w:t>
                  </w:r>
                  <w:r w:rsidR="00006FAA" w:rsidRPr="00006FAA">
                    <w:rPr>
                      <w:rFonts w:ascii="Arial" w:hAnsi="Arial" w:cs="Arial"/>
                      <w:b/>
                    </w:rPr>
                    <w:t>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203" w:type="dxa"/>
                </w:tcPr>
                <w:p w:rsidR="007C7DB1" w:rsidRDefault="000033F5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alida que los campos </w:t>
                  </w:r>
                  <w:r w:rsidRPr="00544DA1">
                    <w:rPr>
                      <w:rFonts w:ascii="Arial" w:hAnsi="Arial" w:cs="Arial"/>
                    </w:rPr>
                    <w:t xml:space="preserve">obligatorios fueron registrados </w:t>
                  </w:r>
                  <w:r w:rsidR="007C7DB1" w:rsidRPr="00660BF2">
                    <w:rPr>
                      <w:rFonts w:ascii="Arial" w:hAnsi="Arial" w:cs="Arial"/>
                      <w:b/>
                    </w:rPr>
                    <w:t>(RNA05)</w:t>
                  </w:r>
                </w:p>
                <w:p w:rsidR="007C7DB1" w:rsidRDefault="007C7DB1" w:rsidP="007C7DB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 xml:space="preserve">En caso de </w:t>
                  </w:r>
                  <w:r w:rsidR="009F7140">
                    <w:rPr>
                      <w:rFonts w:ascii="Arial" w:hAnsi="Arial" w:cs="Arial"/>
                    </w:rPr>
                    <w:t xml:space="preserve">cumplir la </w:t>
                  </w:r>
                  <w:r w:rsidRPr="009E13D6">
                    <w:rPr>
                      <w:rFonts w:ascii="Arial" w:hAnsi="Arial" w:cs="Arial"/>
                    </w:rPr>
                    <w:t xml:space="preserve">validación </w:t>
                  </w:r>
                  <w:r>
                    <w:rPr>
                      <w:rFonts w:ascii="Arial" w:hAnsi="Arial" w:cs="Arial"/>
                    </w:rPr>
                    <w:t xml:space="preserve">se muestra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9F7140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:rsidR="007C7DB1" w:rsidRPr="009E13D6" w:rsidRDefault="007C7DB1" w:rsidP="007C7DB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7C7DB1" w:rsidRPr="009E13D6" w:rsidRDefault="007C7DB1" w:rsidP="007C7DB1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:rsidR="007C7DB1" w:rsidRPr="009E13D6" w:rsidRDefault="007C7DB1" w:rsidP="007C7DB1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:rsidR="007C7DB1" w:rsidRPr="009E13D6" w:rsidRDefault="007C7DB1" w:rsidP="007C7DB1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:rsidR="007C7DB1" w:rsidRPr="009E13D6" w:rsidRDefault="00AC0C48" w:rsidP="007C7DB1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:rsidR="007C7DB1" w:rsidRPr="009E13D6" w:rsidRDefault="007C7DB1" w:rsidP="007C7DB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:rsidR="007C7DB1" w:rsidRDefault="007C7DB1" w:rsidP="007C7DB1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 xml:space="preserve">Para </w:t>
                  </w:r>
                  <w:r w:rsidR="00BA4D64">
                    <w:rPr>
                      <w:rFonts w:ascii="Arial" w:hAnsi="Arial" w:cs="Arial"/>
                    </w:rPr>
                    <w:t xml:space="preserve">visualizar la pantalla consulta el </w:t>
                  </w:r>
                  <w:r w:rsidR="00BA4D64" w:rsidRPr="009E13D6">
                    <w:rPr>
                      <w:rFonts w:ascii="Arial" w:hAnsi="Arial" w:cs="Arial"/>
                    </w:rPr>
                    <w:t>documento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:rsidR="007C7DB1" w:rsidRPr="009E13D6" w:rsidRDefault="00544DA1" w:rsidP="007C7DB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</w:rPr>
                    <w:t>02_934_EIU_Respuesta_prevención_nac</w:t>
                  </w:r>
                  <w:r w:rsidR="007C7DB1" w:rsidRPr="009E13D6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C</w:t>
                  </w:r>
                  <w:r w:rsidRPr="00CC6F1B">
                    <w:rPr>
                      <w:rFonts w:ascii="Arial" w:hAnsi="Arial" w:cs="Arial"/>
                    </w:rPr>
                    <w:t xml:space="preserve">aptura los campos </w:t>
                  </w:r>
                  <w:r>
                    <w:rPr>
                      <w:rFonts w:ascii="Arial" w:hAnsi="Arial" w:cs="Arial"/>
                    </w:rPr>
                    <w:t xml:space="preserve">requeridos y seleccionar el botón </w:t>
                  </w:r>
                  <w:r w:rsidRPr="0017611C">
                    <w:rPr>
                      <w:rFonts w:ascii="Arial" w:hAnsi="Arial" w:cs="Arial"/>
                      <w:b/>
                    </w:rPr>
                    <w:t>“Envi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7C7DB1" w:rsidRPr="0080385A" w:rsidRDefault="007C7DB1" w:rsidP="007C7DB1"/>
                <w:p w:rsidR="007C7DB1" w:rsidRPr="0080385A" w:rsidRDefault="007C7DB1" w:rsidP="007C7DB1"/>
                <w:p w:rsidR="007C7DB1" w:rsidRPr="0080385A" w:rsidRDefault="007C7DB1" w:rsidP="007C7DB1"/>
                <w:p w:rsidR="007C7DB1" w:rsidRPr="0080385A" w:rsidRDefault="007C7DB1" w:rsidP="007C7DB1"/>
                <w:p w:rsidR="007C7DB1" w:rsidRDefault="007C7DB1" w:rsidP="007C7DB1"/>
                <w:p w:rsidR="007C7DB1" w:rsidRPr="0080385A" w:rsidRDefault="007C7DB1" w:rsidP="007C7DB1">
                  <w:pPr>
                    <w:tabs>
                      <w:tab w:val="left" w:pos="2693"/>
                    </w:tabs>
                  </w:pPr>
                  <w:r>
                    <w:tab/>
                  </w:r>
                </w:p>
              </w:tc>
              <w:tc>
                <w:tcPr>
                  <w:tcW w:w="4203" w:type="dxa"/>
                </w:tcPr>
                <w:p w:rsidR="007C7DB1" w:rsidRPr="00C6519D" w:rsidRDefault="00C6519D" w:rsidP="006E2AE6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6519D">
                    <w:rPr>
                      <w:rFonts w:ascii="Arial" w:hAnsi="Arial" w:cs="Arial"/>
                      <w:color w:val="000000"/>
                    </w:rPr>
                    <w:t>Genera</w:t>
                  </w:r>
                  <w:r w:rsidR="007C7DB1" w:rsidRPr="00C6519D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C7DB1" w:rsidRPr="0017611C" w:rsidRDefault="007C7DB1" w:rsidP="007C7DB1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:rsidR="007C7DB1" w:rsidRPr="00660BF2" w:rsidRDefault="00C6519D" w:rsidP="007C7DB1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7C7DB1" w:rsidRPr="00660BF2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  <w:r w:rsidR="007C7DB1" w:rsidRPr="007C7DB1">
                    <w:rPr>
                      <w:rFonts w:ascii="Arial" w:hAnsi="Arial" w:cs="Arial"/>
                      <w:b/>
                      <w:color w:val="000000"/>
                    </w:rPr>
                    <w:t>“Respuesta Prevención”</w:t>
                  </w:r>
                  <w:r w:rsidR="007C7DB1" w:rsidRPr="00660BF2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7C7DB1" w:rsidRPr="00660BF2">
                    <w:rPr>
                      <w:rFonts w:ascii="Arial" w:hAnsi="Arial" w:cs="Arial"/>
                      <w:b/>
                      <w:color w:val="000000"/>
                    </w:rPr>
                    <w:t>anexo</w:t>
                  </w:r>
                  <w:r w:rsidR="007C7DB1" w:rsidRPr="00660BF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7DB1" w:rsidRPr="007C7DB1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7C7DB1" w:rsidRPr="00660BF2">
                    <w:rPr>
                      <w:rFonts w:ascii="Arial" w:hAnsi="Arial" w:cs="Arial"/>
                      <w:color w:val="000000"/>
                    </w:rPr>
                    <w:t xml:space="preserve"> y se almacena en la sección de documentos electrónicos.</w:t>
                  </w:r>
                </w:p>
                <w:p w:rsidR="00C316BE" w:rsidRDefault="006E2AE6" w:rsidP="009E7FB2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7C7DB1" w:rsidRPr="00C316BE">
                    <w:rPr>
                      <w:rFonts w:ascii="Arial" w:hAnsi="Arial" w:cs="Arial"/>
                      <w:color w:val="000000"/>
                    </w:rPr>
                    <w:t>otificación a las partes interesadas</w:t>
                  </w:r>
                  <w:r w:rsidR="00C316BE">
                    <w:rPr>
                      <w:rFonts w:ascii="Arial" w:hAnsi="Arial" w:cs="Arial"/>
                      <w:color w:val="000000"/>
                    </w:rPr>
                    <w:t>.</w:t>
                  </w:r>
                  <w:r w:rsidR="007C7DB1" w:rsidRPr="00C316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47EBD" w:rsidRPr="00EA309A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:rsidR="007C7DB1" w:rsidRPr="00C316BE" w:rsidRDefault="007C7DB1" w:rsidP="009E7FB2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316BE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:rsidR="007C7DB1" w:rsidRPr="005164A4" w:rsidRDefault="007C7DB1" w:rsidP="007C7DB1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>Cambia estatus de la solicitud a</w:t>
                  </w:r>
                  <w:r w:rsidR="00525C5E">
                    <w:rPr>
                      <w:rFonts w:ascii="Arial" w:hAnsi="Arial" w:cs="Arial"/>
                      <w:b/>
                      <w:color w:val="000000"/>
                    </w:rPr>
                    <w:t xml:space="preserve">  prevención atendida (RN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3)</w:t>
                  </w:r>
                  <w:r w:rsidR="00AC0C48">
                    <w:rPr>
                      <w:rFonts w:ascii="Arial" w:hAnsi="Arial" w:cs="Arial"/>
                      <w:b/>
                      <w:color w:val="000000"/>
                    </w:rPr>
                    <w:t>.</w:t>
                  </w:r>
                </w:p>
              </w:tc>
            </w:tr>
            <w:tr w:rsidR="007C7DB1" w:rsidRPr="00EF08EC" w:rsidTr="00912B39">
              <w:trPr>
                <w:cantSplit/>
                <w:trHeight w:val="585"/>
              </w:trPr>
              <w:tc>
                <w:tcPr>
                  <w:tcW w:w="3457" w:type="dxa"/>
                </w:tcPr>
                <w:p w:rsidR="007C7DB1" w:rsidRDefault="007C7DB1" w:rsidP="007C7DB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203" w:type="dxa"/>
                </w:tcPr>
                <w:p w:rsidR="007C7DB1" w:rsidRDefault="007C7DB1" w:rsidP="007C7DB1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E01CAC" w:rsidRPr="00D20B72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D20B72" w:rsidTr="00CE6ADE">
        <w:trPr>
          <w:hidden w:val="0"/>
        </w:trPr>
        <w:tc>
          <w:tcPr>
            <w:tcW w:w="8211" w:type="dxa"/>
            <w:shd w:val="clear" w:color="auto" w:fill="auto"/>
          </w:tcPr>
          <w:p w:rsidR="00CE5549" w:rsidRPr="00D20B72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60BF2" w:rsidRPr="00D20B72" w:rsidRDefault="00660BF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60BF2" w:rsidRDefault="00660BF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47EBD" w:rsidRPr="00D20B72" w:rsidRDefault="00847EB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60BF2" w:rsidRPr="00D20B72" w:rsidRDefault="00660BF2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D20B72" w:rsidTr="00CE6ADE">
        <w:tc>
          <w:tcPr>
            <w:tcW w:w="8211" w:type="dxa"/>
            <w:shd w:val="clear" w:color="auto" w:fill="C0C0C0"/>
          </w:tcPr>
          <w:p w:rsidR="006D79FB" w:rsidRPr="00D20B72" w:rsidRDefault="006D79FB" w:rsidP="002E7540">
            <w:pPr>
              <w:pStyle w:val="Ttulo3"/>
              <w:rPr>
                <w:lang w:val="es-ES"/>
              </w:rPr>
            </w:pPr>
            <w:bookmarkStart w:id="9" w:name="_Toc16773376"/>
            <w:r w:rsidRPr="00D20B72">
              <w:rPr>
                <w:sz w:val="24"/>
                <w:szCs w:val="24"/>
                <w:lang w:val="es-ES"/>
              </w:rPr>
              <w:t xml:space="preserve">7. Flujos </w:t>
            </w:r>
            <w:r w:rsidRPr="00D20B72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D20B72" w:rsidTr="00CE6ADE">
        <w:trPr>
          <w:trHeight w:val="220"/>
        </w:trPr>
        <w:tc>
          <w:tcPr>
            <w:tcW w:w="8211" w:type="dxa"/>
            <w:shd w:val="clear" w:color="auto" w:fill="auto"/>
          </w:tcPr>
          <w:p w:rsidR="00673CEF" w:rsidRPr="00D20B72" w:rsidRDefault="00673CEF" w:rsidP="00107A66"/>
          <w:p w:rsidR="00546841" w:rsidRDefault="008B0BAC" w:rsidP="008B0BAC">
            <w:pPr>
              <w:rPr>
                <w:rFonts w:ascii="Arial" w:hAnsi="Arial" w:cs="Arial"/>
                <w:b/>
              </w:rPr>
            </w:pPr>
            <w:r w:rsidRPr="00D20B72">
              <w:rPr>
                <w:rFonts w:ascii="Arial" w:hAnsi="Arial" w:cs="Arial"/>
                <w:b/>
                <w:color w:val="000000"/>
              </w:rPr>
              <w:t>FA0</w:t>
            </w:r>
            <w:r w:rsidR="0017611C" w:rsidRPr="00D20B72">
              <w:rPr>
                <w:rFonts w:ascii="Arial" w:hAnsi="Arial" w:cs="Arial"/>
                <w:b/>
                <w:color w:val="000000"/>
              </w:rPr>
              <w:t>1</w:t>
            </w:r>
            <w:r w:rsidRPr="00D20B72">
              <w:rPr>
                <w:rFonts w:ascii="Arial" w:hAnsi="Arial" w:cs="Arial"/>
                <w:b/>
                <w:color w:val="000000"/>
              </w:rPr>
              <w:t>_Solicita</w:t>
            </w:r>
            <w:r w:rsidR="00E25253" w:rsidRPr="00D20B72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D20B72">
              <w:rPr>
                <w:rFonts w:ascii="Arial" w:hAnsi="Arial" w:cs="Arial"/>
                <w:b/>
                <w:color w:val="000000"/>
              </w:rPr>
              <w:t>P</w:t>
            </w:r>
            <w:r w:rsidR="00C316BE">
              <w:rPr>
                <w:rFonts w:ascii="Arial" w:hAnsi="Arial" w:cs="Arial"/>
                <w:b/>
                <w:color w:val="000000"/>
              </w:rPr>
              <w:t>ró</w:t>
            </w:r>
            <w:r w:rsidRPr="00D20B72">
              <w:rPr>
                <w:rFonts w:ascii="Arial" w:hAnsi="Arial" w:cs="Arial"/>
                <w:b/>
                <w:color w:val="000000"/>
              </w:rPr>
              <w:t>rroga</w:t>
            </w:r>
            <w:r w:rsidRPr="00D20B72">
              <w:rPr>
                <w:rFonts w:ascii="Arial" w:hAnsi="Arial" w:cs="Arial"/>
                <w:b/>
              </w:rPr>
              <w:t xml:space="preserve"> </w:t>
            </w:r>
          </w:p>
          <w:p w:rsidR="005619B8" w:rsidRPr="00D20B72" w:rsidRDefault="005619B8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93"/>
              <w:gridCol w:w="4984"/>
            </w:tblGrid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EF08EC" w:rsidRDefault="003A0674" w:rsidP="003A067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84" w:type="dxa"/>
                </w:tcPr>
                <w:p w:rsidR="003A0674" w:rsidRPr="00EF08EC" w:rsidRDefault="003A0674" w:rsidP="003A067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CE636A" w:rsidRDefault="003A0674" w:rsidP="001B538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Pr="00CE636A">
                    <w:rPr>
                      <w:rFonts w:ascii="Arial" w:hAnsi="Arial" w:cs="Arial"/>
                    </w:rPr>
                    <w:t>Registra c</w:t>
                  </w:r>
                  <w:r>
                    <w:rPr>
                      <w:rFonts w:ascii="Arial" w:hAnsi="Arial" w:cs="Arial"/>
                    </w:rPr>
                    <w:t>ampo</w:t>
                  </w:r>
                  <w:r w:rsidR="001B5386">
                    <w:rPr>
                      <w:rFonts w:ascii="Arial" w:hAnsi="Arial" w:cs="Arial"/>
                    </w:rPr>
                    <w:t>s de la</w:t>
                  </w:r>
                  <w:r>
                    <w:rPr>
                      <w:rFonts w:ascii="Arial" w:hAnsi="Arial" w:cs="Arial"/>
                    </w:rPr>
                    <w:t xml:space="preserve"> sección de prórroga</w:t>
                  </w:r>
                  <w:r w:rsidRPr="00CE636A">
                    <w:rPr>
                      <w:rFonts w:ascii="Arial" w:hAnsi="Arial" w:cs="Arial"/>
                    </w:rPr>
                    <w:t xml:space="preserve"> y selecciona </w:t>
                  </w:r>
                  <w:r w:rsidR="00B502E7">
                    <w:rPr>
                      <w:rFonts w:ascii="Arial" w:hAnsi="Arial" w:cs="Arial"/>
                    </w:rPr>
                    <w:t xml:space="preserve">el </w:t>
                  </w:r>
                  <w:r w:rsidRPr="00CE636A">
                    <w:rPr>
                      <w:rFonts w:ascii="Arial" w:hAnsi="Arial" w:cs="Arial"/>
                    </w:rPr>
                    <w:t xml:space="preserve">botón </w:t>
                  </w:r>
                  <w:r w:rsidRPr="00CE636A">
                    <w:rPr>
                      <w:rFonts w:ascii="Arial" w:hAnsi="Arial" w:cs="Arial"/>
                      <w:b/>
                    </w:rPr>
                    <w:t>“Guard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4" w:type="dxa"/>
                </w:tcPr>
                <w:p w:rsidR="003A0674" w:rsidRPr="00847EBD" w:rsidRDefault="003A0674" w:rsidP="003A067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2. </w:t>
                  </w:r>
                  <w:r w:rsidRPr="00CE636A">
                    <w:rPr>
                      <w:rFonts w:ascii="Arial" w:hAnsi="Arial" w:cs="Arial"/>
                    </w:rPr>
                    <w:t xml:space="preserve">Muestra mensaje </w:t>
                  </w:r>
                  <w:r w:rsidRPr="00CE636A">
                    <w:rPr>
                      <w:rFonts w:ascii="Arial" w:hAnsi="Arial" w:cs="Arial"/>
                      <w:b/>
                    </w:rPr>
                    <w:t xml:space="preserve">(MSG03) </w:t>
                  </w:r>
                  <w:r w:rsidRPr="00847EBD">
                    <w:rPr>
                      <w:rFonts w:ascii="Arial" w:hAnsi="Arial" w:cs="Arial"/>
                    </w:rPr>
                    <w:t>con los botones:</w:t>
                  </w:r>
                </w:p>
                <w:p w:rsidR="003A0674" w:rsidRPr="008249A5" w:rsidRDefault="003A0674" w:rsidP="003A0674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8249A5">
                    <w:rPr>
                      <w:rFonts w:ascii="Arial" w:hAnsi="Arial" w:cs="Arial"/>
                    </w:rPr>
                    <w:t xml:space="preserve">Botón continuar </w:t>
                  </w:r>
                </w:p>
                <w:p w:rsidR="003A0674" w:rsidRDefault="003A0674" w:rsidP="003A0674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8249A5">
                    <w:rPr>
                      <w:rFonts w:ascii="Arial" w:hAnsi="Arial" w:cs="Arial"/>
                    </w:rPr>
                    <w:t xml:space="preserve">Botón cancelar </w:t>
                  </w:r>
                  <w:r w:rsidRPr="008249A5">
                    <w:rPr>
                      <w:rFonts w:ascii="Arial" w:hAnsi="Arial" w:cs="Arial"/>
                      <w:b/>
                    </w:rPr>
                    <w:t>(FA03)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CE636A" w:rsidRDefault="00544DA1" w:rsidP="00B502E7">
                  <w:pPr>
                    <w:spacing w:before="120" w:after="120"/>
                    <w:ind w:right="74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3. </w:t>
                  </w:r>
                  <w:r w:rsidR="003A0674" w:rsidRPr="00CE636A">
                    <w:rPr>
                      <w:rFonts w:ascii="Arial" w:hAnsi="Arial" w:cs="Arial"/>
                    </w:rPr>
                    <w:t>Selecciona</w:t>
                  </w:r>
                  <w:r w:rsidR="00B502E7">
                    <w:rPr>
                      <w:rFonts w:ascii="Arial" w:hAnsi="Arial" w:cs="Arial"/>
                    </w:rPr>
                    <w:t xml:space="preserve"> el </w:t>
                  </w:r>
                  <w:r w:rsidR="00AC0C48">
                    <w:rPr>
                      <w:rFonts w:ascii="Arial" w:hAnsi="Arial" w:cs="Arial"/>
                    </w:rPr>
                    <w:t xml:space="preserve">botón </w:t>
                  </w:r>
                  <w:r w:rsidR="00AC0C48" w:rsidRPr="00847EBD">
                    <w:rPr>
                      <w:rFonts w:ascii="Arial" w:hAnsi="Arial" w:cs="Arial"/>
                      <w:b/>
                    </w:rPr>
                    <w:t>“C</w:t>
                  </w:r>
                  <w:r w:rsidR="003A0674" w:rsidRPr="00847EBD">
                    <w:rPr>
                      <w:rFonts w:ascii="Arial" w:hAnsi="Arial" w:cs="Arial"/>
                      <w:b/>
                    </w:rPr>
                    <w:t>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4" w:type="dxa"/>
                </w:tcPr>
                <w:p w:rsidR="003A0674" w:rsidRPr="00EA309A" w:rsidRDefault="004E0D57" w:rsidP="00EA30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31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alida que los campos </w:t>
                  </w:r>
                  <w:r w:rsidR="003A0674" w:rsidRPr="00EA309A">
                    <w:rPr>
                      <w:rFonts w:ascii="Arial" w:hAnsi="Arial" w:cs="Arial"/>
                    </w:rPr>
                    <w:t xml:space="preserve">obligatorios fueron registrados </w:t>
                  </w:r>
                  <w:r w:rsidR="003A0674" w:rsidRPr="00EA309A">
                    <w:rPr>
                      <w:rFonts w:ascii="Arial" w:hAnsi="Arial" w:cs="Arial"/>
                      <w:b/>
                    </w:rPr>
                    <w:t>(RNA05)</w:t>
                  </w:r>
                </w:p>
                <w:p w:rsidR="003A0674" w:rsidRDefault="003A0674" w:rsidP="003A06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07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 caso de cumplir la validación muestra mensaje </w:t>
                  </w:r>
                  <w:r w:rsidRPr="008249A5">
                    <w:rPr>
                      <w:rFonts w:ascii="Arial" w:hAnsi="Arial" w:cs="Arial"/>
                      <w:b/>
                    </w:rPr>
                    <w:t>(MSG04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EA309A" w:rsidRDefault="003A0674" w:rsidP="00B502E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381" w:right="747"/>
                    <w:jc w:val="both"/>
                    <w:rPr>
                      <w:rFonts w:ascii="Arial" w:hAnsi="Arial" w:cs="Arial"/>
                    </w:rPr>
                  </w:pPr>
                  <w:r w:rsidRPr="00EA309A">
                    <w:rPr>
                      <w:rFonts w:ascii="Arial" w:hAnsi="Arial" w:cs="Arial"/>
                    </w:rPr>
                    <w:t xml:space="preserve">Selecciona </w:t>
                  </w:r>
                  <w:r w:rsidR="00B502E7">
                    <w:rPr>
                      <w:rFonts w:ascii="Arial" w:hAnsi="Arial" w:cs="Arial"/>
                    </w:rPr>
                    <w:t xml:space="preserve">el </w:t>
                  </w:r>
                  <w:r w:rsidRPr="00EA309A">
                    <w:rPr>
                      <w:rFonts w:ascii="Arial" w:hAnsi="Arial" w:cs="Arial"/>
                    </w:rPr>
                    <w:t xml:space="preserve">botón </w:t>
                  </w:r>
                  <w:r w:rsidRPr="00EA309A">
                    <w:rPr>
                      <w:rFonts w:ascii="Arial" w:hAnsi="Arial" w:cs="Arial"/>
                      <w:b/>
                    </w:rPr>
                    <w:t>“Firmar</w:t>
                  </w:r>
                  <w:r w:rsidR="00EA309A" w:rsidRPr="00EA309A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3A0674" w:rsidRPr="00531A3C" w:rsidRDefault="003A0674" w:rsidP="003A067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84" w:type="dxa"/>
                </w:tcPr>
                <w:p w:rsidR="003A0674" w:rsidRPr="00531A3C" w:rsidRDefault="003A0674" w:rsidP="00EA30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40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="00525C5E">
                    <w:rPr>
                      <w:rFonts w:ascii="Arial" w:hAnsi="Arial" w:cs="Arial"/>
                      <w:b/>
                    </w:rPr>
                    <w:t>(MSG0</w:t>
                  </w:r>
                  <w:r>
                    <w:rPr>
                      <w:rFonts w:ascii="Arial" w:hAnsi="Arial" w:cs="Arial"/>
                      <w:b/>
                    </w:rPr>
                    <w:t>1)</w:t>
                  </w:r>
                </w:p>
                <w:p w:rsidR="003A0674" w:rsidRPr="00531A3C" w:rsidRDefault="003A0674" w:rsidP="003A06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</w:rPr>
                    <w:t>(</w:t>
                  </w:r>
                  <w:r>
                    <w:rPr>
                      <w:rFonts w:ascii="Arial" w:hAnsi="Arial" w:cs="Arial"/>
                      <w:b/>
                    </w:rPr>
                    <w:t>FA0</w:t>
                  </w:r>
                  <w:r w:rsidRPr="00531A3C">
                    <w:rPr>
                      <w:rFonts w:ascii="Arial" w:hAnsi="Arial" w:cs="Arial"/>
                      <w:b/>
                    </w:rPr>
                    <w:t>3)</w:t>
                  </w:r>
                </w:p>
                <w:p w:rsidR="003A0674" w:rsidRPr="00333A62" w:rsidRDefault="003A0674" w:rsidP="003A06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1A3C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CE636A" w:rsidRDefault="00B502E7" w:rsidP="00B502E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370" w:right="74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</w:t>
                  </w:r>
                  <w:r w:rsidR="003A0674" w:rsidRPr="00CE636A">
                    <w:rPr>
                      <w:rFonts w:ascii="Arial" w:hAnsi="Arial" w:cs="Arial"/>
                    </w:rPr>
                    <w:t xml:space="preserve">botón   </w:t>
                  </w:r>
                  <w:r w:rsidR="003A0674" w:rsidRPr="00CE636A">
                    <w:rPr>
                      <w:rFonts w:ascii="Arial" w:hAnsi="Arial" w:cs="Arial"/>
                      <w:b/>
                    </w:rPr>
                    <w:t>“C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4" w:type="dxa"/>
                </w:tcPr>
                <w:p w:rsidR="003A0674" w:rsidRPr="00CE636A" w:rsidRDefault="00D95659" w:rsidP="00EA30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40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alida que los campos </w:t>
                  </w:r>
                  <w:r w:rsidRPr="00544DA1">
                    <w:rPr>
                      <w:rFonts w:ascii="Arial" w:hAnsi="Arial" w:cs="Arial"/>
                    </w:rPr>
                    <w:t xml:space="preserve">obligatorios fueron registrados </w:t>
                  </w:r>
                  <w:r w:rsidR="003A0674" w:rsidRPr="00CE636A">
                    <w:rPr>
                      <w:rFonts w:ascii="Arial" w:hAnsi="Arial" w:cs="Arial"/>
                    </w:rPr>
                    <w:t>(</w:t>
                  </w:r>
                  <w:r w:rsidR="003A0674">
                    <w:rPr>
                      <w:rFonts w:ascii="Arial" w:hAnsi="Arial" w:cs="Arial"/>
                      <w:b/>
                    </w:rPr>
                    <w:t>RNA05)</w:t>
                  </w:r>
                </w:p>
                <w:p w:rsidR="003A0674" w:rsidRDefault="00C316BE" w:rsidP="003A067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 caso de </w:t>
                  </w:r>
                  <w:r w:rsidR="003F2819">
                    <w:rPr>
                      <w:rFonts w:ascii="Arial" w:hAnsi="Arial" w:cs="Arial"/>
                    </w:rPr>
                    <w:t xml:space="preserve">cumplir la </w:t>
                  </w:r>
                  <w:r>
                    <w:rPr>
                      <w:rFonts w:ascii="Arial" w:hAnsi="Arial" w:cs="Arial"/>
                    </w:rPr>
                    <w:t xml:space="preserve">validación </w:t>
                  </w:r>
                  <w:r w:rsidR="001B5386">
                    <w:rPr>
                      <w:rFonts w:ascii="Arial" w:hAnsi="Arial" w:cs="Arial"/>
                    </w:rPr>
                    <w:t xml:space="preserve">se </w:t>
                  </w:r>
                  <w:r w:rsidR="003A0674">
                    <w:rPr>
                      <w:rFonts w:ascii="Arial" w:hAnsi="Arial" w:cs="Arial"/>
                    </w:rPr>
                    <w:t xml:space="preserve">muestra la pantalla </w:t>
                  </w:r>
                  <w:r w:rsidR="003A0674"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="003A0674"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3F2819">
                    <w:rPr>
                      <w:rFonts w:ascii="Arial" w:hAnsi="Arial" w:cs="Arial"/>
                    </w:rPr>
                    <w:t>s</w:t>
                  </w:r>
                  <w:r w:rsidR="003A0674">
                    <w:rPr>
                      <w:rFonts w:ascii="Arial" w:hAnsi="Arial" w:cs="Arial"/>
                    </w:rPr>
                    <w:t>iguientes campos</w:t>
                  </w:r>
                  <w:r w:rsidR="003A0674" w:rsidRPr="009E13D6">
                    <w:rPr>
                      <w:rFonts w:ascii="Arial" w:hAnsi="Arial" w:cs="Arial"/>
                    </w:rPr>
                    <w:t>:</w:t>
                  </w:r>
                </w:p>
                <w:p w:rsidR="003A0674" w:rsidRPr="009E13D6" w:rsidRDefault="003A0674" w:rsidP="003A067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3A0674" w:rsidRPr="009E13D6" w:rsidRDefault="003A0674" w:rsidP="003A06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cer)</w:t>
                  </w:r>
                </w:p>
                <w:p w:rsidR="003A0674" w:rsidRPr="009E13D6" w:rsidRDefault="003A0674" w:rsidP="003A06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key)</w:t>
                  </w:r>
                </w:p>
                <w:p w:rsidR="003A0674" w:rsidRPr="009E13D6" w:rsidRDefault="003A0674" w:rsidP="003A06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:rsidR="003A0674" w:rsidRPr="009E13D6" w:rsidRDefault="00AC0C48" w:rsidP="003A06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:rsidR="003A0674" w:rsidRPr="009E13D6" w:rsidRDefault="003A0674" w:rsidP="003A067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:rsidR="003A0674" w:rsidRPr="00000AAF" w:rsidRDefault="003A0674" w:rsidP="00BA4D64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00AAF">
                    <w:rPr>
                      <w:rFonts w:ascii="Arial" w:hAnsi="Arial" w:cs="Arial"/>
                    </w:rPr>
                    <w:t>Para visualizar la pantalla</w:t>
                  </w:r>
                  <w:r w:rsidR="00BA4D64">
                    <w:rPr>
                      <w:rFonts w:ascii="Arial" w:hAnsi="Arial" w:cs="Arial"/>
                    </w:rPr>
                    <w:t xml:space="preserve"> </w:t>
                  </w:r>
                  <w:r w:rsidRPr="00000AAF">
                    <w:rPr>
                      <w:rFonts w:ascii="Arial" w:hAnsi="Arial" w:cs="Arial"/>
                    </w:rPr>
                    <w:t>consulta</w:t>
                  </w:r>
                  <w:r w:rsidR="00BA4D64">
                    <w:rPr>
                      <w:rFonts w:ascii="Arial" w:hAnsi="Arial" w:cs="Arial"/>
                    </w:rPr>
                    <w:t xml:space="preserve"> el </w:t>
                  </w:r>
                  <w:r w:rsidRPr="00000AAF">
                    <w:rPr>
                      <w:rFonts w:ascii="Arial" w:hAnsi="Arial" w:cs="Arial"/>
                    </w:rPr>
                    <w:t xml:space="preserve"> documento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544DA1">
                    <w:rPr>
                      <w:rFonts w:ascii="Arial" w:hAnsi="Arial" w:cs="Arial"/>
                      <w:b/>
                    </w:rPr>
                    <w:t>02_934_EIU_Respuesta_prevención_nac</w:t>
                  </w:r>
                  <w:r w:rsidRPr="00000AA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Pr="00000AAF" w:rsidRDefault="003A0674" w:rsidP="00B502E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00AAF">
                    <w:rPr>
                      <w:rFonts w:ascii="Arial" w:hAnsi="Arial" w:cs="Arial"/>
                    </w:rPr>
                    <w:t>Captura los cam</w:t>
                  </w:r>
                  <w:r w:rsidR="00B502E7">
                    <w:rPr>
                      <w:rFonts w:ascii="Arial" w:hAnsi="Arial" w:cs="Arial"/>
                    </w:rPr>
                    <w:t xml:space="preserve">pos requeridos  y seleccionar el </w:t>
                  </w:r>
                  <w:r w:rsidRPr="00000AAF">
                    <w:rPr>
                      <w:rFonts w:ascii="Arial" w:hAnsi="Arial" w:cs="Arial"/>
                    </w:rPr>
                    <w:t xml:space="preserve">botón </w:t>
                  </w:r>
                  <w:r w:rsidRPr="00000AAF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984" w:type="dxa"/>
                </w:tcPr>
                <w:p w:rsidR="003A0674" w:rsidRPr="00DF345D" w:rsidRDefault="00847EBD" w:rsidP="00EA30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3A0674">
                    <w:rPr>
                      <w:rFonts w:ascii="Arial" w:hAnsi="Arial" w:cs="Arial"/>
                      <w:color w:val="000000"/>
                    </w:rPr>
                    <w:t xml:space="preserve">enera: </w:t>
                  </w:r>
                </w:p>
                <w:p w:rsidR="003A0674" w:rsidRPr="00DF345D" w:rsidRDefault="003A0674" w:rsidP="003A0674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F345D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:rsidR="003A0674" w:rsidRDefault="00847EBD" w:rsidP="003A0674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3A0674" w:rsidRPr="0017611C">
                    <w:rPr>
                      <w:rFonts w:ascii="Arial" w:hAnsi="Arial" w:cs="Arial"/>
                      <w:color w:val="000000"/>
                    </w:rPr>
                    <w:t>ficio</w:t>
                  </w:r>
                  <w:r w:rsidR="003A0674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3A0674" w:rsidRPr="00193D37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="003A0674" w:rsidRPr="0017611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A0674">
                    <w:rPr>
                      <w:rFonts w:ascii="Arial" w:hAnsi="Arial" w:cs="Arial"/>
                      <w:color w:val="000000"/>
                    </w:rPr>
                    <w:t xml:space="preserve">de acuerdo al </w:t>
                  </w:r>
                  <w:r w:rsidR="003A0674" w:rsidRPr="00DF345D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="003A0674">
                    <w:rPr>
                      <w:rFonts w:ascii="Arial" w:hAnsi="Arial" w:cs="Arial"/>
                      <w:color w:val="000000"/>
                    </w:rPr>
                    <w:t xml:space="preserve"> y se almacena en </w:t>
                  </w:r>
                  <w:r w:rsidR="003A0674" w:rsidRPr="00DC0489">
                    <w:rPr>
                      <w:rFonts w:ascii="Arial" w:hAnsi="Arial" w:cs="Arial"/>
                      <w:color w:val="000000"/>
                    </w:rPr>
                    <w:t>la sección de documentos electrónicos</w:t>
                  </w:r>
                  <w:r w:rsidR="00C316B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:rsidR="003A0674" w:rsidRPr="0017611C" w:rsidRDefault="006E2AE6" w:rsidP="003A0674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3A0674" w:rsidRPr="00DC0489">
                    <w:rPr>
                      <w:rFonts w:ascii="Arial" w:hAnsi="Arial" w:cs="Arial"/>
                      <w:color w:val="000000"/>
                    </w:rPr>
                    <w:t xml:space="preserve">otificación a </w:t>
                  </w:r>
                  <w:r w:rsidR="003A0674"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3A0674" w:rsidRPr="00DC0489">
                    <w:rPr>
                      <w:rFonts w:ascii="Arial" w:hAnsi="Arial" w:cs="Arial"/>
                      <w:color w:val="000000"/>
                    </w:rPr>
                    <w:t>partes interesadas</w:t>
                  </w:r>
                  <w:r w:rsidR="00C316BE">
                    <w:rPr>
                      <w:rFonts w:ascii="Arial" w:hAnsi="Arial" w:cs="Arial"/>
                      <w:color w:val="000000"/>
                    </w:rPr>
                    <w:t>.</w:t>
                  </w:r>
                  <w:r w:rsidR="00EA309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A309A" w:rsidRPr="00EA309A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:rsidR="003C224B" w:rsidRDefault="003A0674" w:rsidP="003C224B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>Bloquea la</w:t>
                  </w:r>
                  <w:r w:rsidR="003C224B"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  <w:r w:rsidR="00C316B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:rsidR="003A0674" w:rsidRPr="005164A4" w:rsidRDefault="003A0674" w:rsidP="00C316BE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>Cambia estatus de la solicitud a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  <w:r w:rsidR="00C316BE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DF345D">
                    <w:rPr>
                      <w:rFonts w:ascii="Arial" w:hAnsi="Arial" w:cs="Arial"/>
                      <w:b/>
                      <w:color w:val="000000"/>
                    </w:rPr>
                    <w:t>solicitud de pr</w:t>
                  </w:r>
                  <w:r w:rsidR="00C316BE">
                    <w:rPr>
                      <w:rFonts w:ascii="Arial" w:hAnsi="Arial" w:cs="Arial"/>
                      <w:b/>
                      <w:color w:val="000000"/>
                    </w:rPr>
                    <w:t>ó</w:t>
                  </w:r>
                  <w:r w:rsidRPr="00DF345D">
                    <w:rPr>
                      <w:rFonts w:ascii="Arial" w:hAnsi="Arial" w:cs="Arial"/>
                      <w:b/>
                      <w:color w:val="000000"/>
                    </w:rPr>
                    <w:t>rroga</w:t>
                  </w:r>
                  <w:r w:rsidR="00EA309A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847EBD">
                    <w:rPr>
                      <w:rFonts w:ascii="Arial" w:hAnsi="Arial" w:cs="Arial"/>
                      <w:b/>
                      <w:color w:val="000000"/>
                    </w:rPr>
                    <w:t>.</w:t>
                  </w:r>
                </w:p>
              </w:tc>
            </w:tr>
            <w:tr w:rsidR="003A0674" w:rsidRPr="00EF08EC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3A0674" w:rsidRDefault="003A0674" w:rsidP="003A067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84" w:type="dxa"/>
                </w:tcPr>
                <w:p w:rsidR="003A0674" w:rsidRDefault="003A0674" w:rsidP="00EA30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8B0BAC" w:rsidRPr="00D20B72" w:rsidRDefault="008B0BAC" w:rsidP="008B0BAC">
            <w:pPr>
              <w:rPr>
                <w:rFonts w:ascii="Arial" w:hAnsi="Arial" w:cs="Arial"/>
              </w:rPr>
            </w:pPr>
          </w:p>
          <w:p w:rsidR="00C24E49" w:rsidRDefault="00C24E49" w:rsidP="00066689">
            <w:pPr>
              <w:rPr>
                <w:rFonts w:ascii="Arial" w:hAnsi="Arial" w:cs="Arial"/>
              </w:rPr>
            </w:pPr>
          </w:p>
          <w:p w:rsidR="00EA4173" w:rsidRDefault="00EA4173" w:rsidP="00066689">
            <w:pPr>
              <w:rPr>
                <w:rFonts w:ascii="Arial" w:hAnsi="Arial" w:cs="Arial"/>
              </w:rPr>
            </w:pPr>
          </w:p>
          <w:p w:rsidR="00847EBD" w:rsidRPr="00D20B72" w:rsidRDefault="00847EBD" w:rsidP="00066689">
            <w:pPr>
              <w:rPr>
                <w:rFonts w:ascii="Arial" w:hAnsi="Arial" w:cs="Arial"/>
              </w:rPr>
            </w:pPr>
          </w:p>
          <w:p w:rsidR="004F4906" w:rsidRPr="00D20B72" w:rsidRDefault="004F4906" w:rsidP="004F4906">
            <w:pPr>
              <w:rPr>
                <w:rFonts w:ascii="Arial" w:hAnsi="Arial" w:cs="Arial"/>
                <w:b/>
                <w:color w:val="000000"/>
              </w:rPr>
            </w:pPr>
            <w:r w:rsidRPr="00D20B72">
              <w:rPr>
                <w:rFonts w:ascii="Arial" w:hAnsi="Arial" w:cs="Arial"/>
                <w:b/>
                <w:color w:val="000000"/>
              </w:rPr>
              <w:t>FA0</w:t>
            </w:r>
            <w:r w:rsidR="00000AAF" w:rsidRPr="00D20B72">
              <w:rPr>
                <w:rFonts w:ascii="Arial" w:hAnsi="Arial" w:cs="Arial"/>
                <w:b/>
                <w:color w:val="000000"/>
              </w:rPr>
              <w:t>2</w:t>
            </w:r>
            <w:r w:rsidRPr="00D20B72">
              <w:rPr>
                <w:rFonts w:ascii="Arial" w:hAnsi="Arial" w:cs="Arial"/>
                <w:b/>
                <w:color w:val="000000"/>
              </w:rPr>
              <w:t>_Desi</w:t>
            </w:r>
            <w:r w:rsidR="001569A2" w:rsidRPr="00D20B72">
              <w:rPr>
                <w:rFonts w:ascii="Arial" w:hAnsi="Arial" w:cs="Arial"/>
                <w:b/>
                <w:color w:val="000000"/>
              </w:rPr>
              <w:t>s</w:t>
            </w:r>
            <w:r w:rsidRPr="00D20B72">
              <w:rPr>
                <w:rFonts w:ascii="Arial" w:hAnsi="Arial" w:cs="Arial"/>
                <w:b/>
                <w:color w:val="000000"/>
              </w:rPr>
              <w:t>tir</w:t>
            </w:r>
          </w:p>
          <w:p w:rsidR="00F05523" w:rsidRPr="00D20B72" w:rsidRDefault="00F05523" w:rsidP="004F4906">
            <w:pPr>
              <w:rPr>
                <w:rFonts w:ascii="Arial" w:hAnsi="Arial" w:cs="Arial"/>
                <w:b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93"/>
              <w:gridCol w:w="4984"/>
            </w:tblGrid>
            <w:tr w:rsidR="00000AAF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000AAF" w:rsidRPr="00D20B72" w:rsidRDefault="00000AAF" w:rsidP="00000AA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84" w:type="dxa"/>
                </w:tcPr>
                <w:p w:rsidR="00000AAF" w:rsidRPr="00D20B72" w:rsidRDefault="00000AAF" w:rsidP="00000AA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D20B72" w:rsidRDefault="00DF345D" w:rsidP="00B94ED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1. Registra campo en la sección de desistimiento y selecciona </w:t>
                  </w:r>
                  <w:r w:rsidR="00B502E7">
                    <w:rPr>
                      <w:rFonts w:ascii="Arial" w:hAnsi="Arial" w:cs="Arial"/>
                    </w:rPr>
                    <w:t xml:space="preserve">el </w:t>
                  </w:r>
                  <w:r w:rsidRPr="00D20B72">
                    <w:rPr>
                      <w:rFonts w:ascii="Arial" w:hAnsi="Arial" w:cs="Arial"/>
                    </w:rPr>
                    <w:t xml:space="preserve">botón </w:t>
                  </w:r>
                  <w:r w:rsidRPr="00C316BE">
                    <w:rPr>
                      <w:rFonts w:ascii="Arial" w:hAnsi="Arial" w:cs="Arial"/>
                      <w:b/>
                    </w:rPr>
                    <w:t>“</w:t>
                  </w:r>
                  <w:r w:rsidR="00B94EDA">
                    <w:rPr>
                      <w:rFonts w:ascii="Arial" w:hAnsi="Arial" w:cs="Arial"/>
                      <w:b/>
                    </w:rPr>
                    <w:t>Guardar”</w:t>
                  </w:r>
                </w:p>
              </w:tc>
              <w:tc>
                <w:tcPr>
                  <w:tcW w:w="4984" w:type="dxa"/>
                </w:tcPr>
                <w:p w:rsidR="00DF345D" w:rsidRPr="00D20B72" w:rsidRDefault="00DF345D" w:rsidP="00DF345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2. Muestra mensaje </w:t>
                  </w:r>
                  <w:r w:rsidRPr="00D20B72">
                    <w:rPr>
                      <w:rFonts w:ascii="Arial" w:hAnsi="Arial" w:cs="Arial"/>
                      <w:b/>
                    </w:rPr>
                    <w:t xml:space="preserve">(MSG03) </w:t>
                  </w:r>
                  <w:r w:rsidRPr="00D20B72">
                    <w:rPr>
                      <w:rFonts w:ascii="Arial" w:hAnsi="Arial" w:cs="Arial"/>
                    </w:rPr>
                    <w:t>con los botones:</w:t>
                  </w:r>
                </w:p>
                <w:p w:rsidR="00DF345D" w:rsidRPr="00D20B72" w:rsidRDefault="00DF345D" w:rsidP="00DF345D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Botón continuar </w:t>
                  </w:r>
                </w:p>
                <w:p w:rsidR="00DF345D" w:rsidRPr="00D20B72" w:rsidRDefault="00DF345D" w:rsidP="00DF345D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Botón cancelar </w:t>
                  </w:r>
                  <w:r w:rsidRPr="00D20B72">
                    <w:rPr>
                      <w:rFonts w:ascii="Arial" w:hAnsi="Arial" w:cs="Arial"/>
                      <w:b/>
                    </w:rPr>
                    <w:t>(FA03)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D20B72" w:rsidRDefault="00544DA1" w:rsidP="00DF345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3. </w:t>
                  </w:r>
                  <w:r w:rsidR="00B502E7">
                    <w:rPr>
                      <w:rFonts w:ascii="Arial" w:hAnsi="Arial" w:cs="Arial"/>
                    </w:rPr>
                    <w:t xml:space="preserve">Selecciona el </w:t>
                  </w:r>
                  <w:r w:rsidR="00AC0C48">
                    <w:rPr>
                      <w:rFonts w:ascii="Arial" w:hAnsi="Arial" w:cs="Arial"/>
                    </w:rPr>
                    <w:t xml:space="preserve">botón </w:t>
                  </w:r>
                  <w:r w:rsidR="00AC0C48" w:rsidRPr="00AC0C48">
                    <w:rPr>
                      <w:rFonts w:ascii="Arial" w:hAnsi="Arial" w:cs="Arial"/>
                      <w:b/>
                    </w:rPr>
                    <w:t>“C</w:t>
                  </w:r>
                  <w:r w:rsidR="00DF345D" w:rsidRPr="00AC0C48">
                    <w:rPr>
                      <w:rFonts w:ascii="Arial" w:hAnsi="Arial" w:cs="Arial"/>
                      <w:b/>
                    </w:rPr>
                    <w:t>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  <w:r w:rsidR="00DF345D" w:rsidRPr="00D20B72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84" w:type="dxa"/>
                </w:tcPr>
                <w:p w:rsidR="00DF345D" w:rsidRPr="00544DA1" w:rsidRDefault="00544DA1" w:rsidP="00544DA1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4. </w:t>
                  </w:r>
                  <w:r w:rsidR="004E0D57">
                    <w:rPr>
                      <w:rFonts w:ascii="Arial" w:hAnsi="Arial" w:cs="Arial"/>
                    </w:rPr>
                    <w:t xml:space="preserve">Valida que los campos </w:t>
                  </w:r>
                  <w:r w:rsidR="00DF345D" w:rsidRPr="00544DA1">
                    <w:rPr>
                      <w:rFonts w:ascii="Arial" w:hAnsi="Arial" w:cs="Arial"/>
                    </w:rPr>
                    <w:t xml:space="preserve">obligatorios fueron registrados </w:t>
                  </w:r>
                  <w:r w:rsidR="00DF345D" w:rsidRPr="00544DA1">
                    <w:rPr>
                      <w:rFonts w:ascii="Arial" w:hAnsi="Arial" w:cs="Arial"/>
                      <w:b/>
                    </w:rPr>
                    <w:t>(RNA05)</w:t>
                  </w: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07" w:hanging="284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En caso de cumplir la validación muestra mensaje </w:t>
                  </w:r>
                  <w:r w:rsidRPr="00D20B72">
                    <w:rPr>
                      <w:rFonts w:ascii="Arial" w:hAnsi="Arial" w:cs="Arial"/>
                      <w:b/>
                    </w:rPr>
                    <w:t>(MSG04)</w:t>
                  </w:r>
                  <w:r w:rsidRPr="00D20B72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544DA1" w:rsidRDefault="00B502E7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375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DF345D" w:rsidRPr="00544DA1">
                    <w:rPr>
                      <w:rFonts w:ascii="Arial" w:hAnsi="Arial" w:cs="Arial"/>
                    </w:rPr>
                    <w:t xml:space="preserve">botón </w:t>
                  </w:r>
                  <w:r w:rsidR="00AC0C48" w:rsidRPr="00544DA1">
                    <w:rPr>
                      <w:rFonts w:ascii="Arial" w:hAnsi="Arial" w:cs="Arial"/>
                      <w:b/>
                    </w:rPr>
                    <w:t>“</w:t>
                  </w:r>
                  <w:r w:rsidR="00DF345D" w:rsidRPr="00544DA1">
                    <w:rPr>
                      <w:rFonts w:ascii="Arial" w:hAnsi="Arial" w:cs="Arial"/>
                      <w:b/>
                    </w:rPr>
                    <w:t>Firm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DF345D" w:rsidRPr="00D20B72" w:rsidRDefault="00DF345D" w:rsidP="00DF345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84" w:type="dxa"/>
                </w:tcPr>
                <w:p w:rsidR="00DF345D" w:rsidRPr="00D20B72" w:rsidRDefault="00DF345D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40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Muestra mensaje </w:t>
                  </w:r>
                  <w:r w:rsidRPr="00D20B72">
                    <w:rPr>
                      <w:rFonts w:ascii="Arial" w:hAnsi="Arial" w:cs="Arial"/>
                      <w:b/>
                    </w:rPr>
                    <w:t>(MSG0</w:t>
                  </w:r>
                  <w:r w:rsidR="00DD6CFA" w:rsidRPr="00D20B72">
                    <w:rPr>
                      <w:rFonts w:ascii="Arial" w:hAnsi="Arial" w:cs="Arial"/>
                      <w:b/>
                    </w:rPr>
                    <w:t>2</w:t>
                  </w:r>
                  <w:r w:rsidRPr="00D20B72">
                    <w:rPr>
                      <w:rFonts w:ascii="Arial" w:hAnsi="Arial" w:cs="Arial"/>
                      <w:b/>
                    </w:rPr>
                    <w:t>)</w:t>
                  </w: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Botón cancelar (</w:t>
                  </w:r>
                  <w:r w:rsidRPr="00D20B72">
                    <w:rPr>
                      <w:rFonts w:ascii="Arial" w:hAnsi="Arial" w:cs="Arial"/>
                      <w:b/>
                    </w:rPr>
                    <w:t>FA03)</w:t>
                  </w: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D20B72" w:rsidRDefault="00DF345D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37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lastRenderedPageBreak/>
                    <w:t xml:space="preserve">Selecciona el botón   </w:t>
                  </w:r>
                  <w:r w:rsidRPr="00D20B72">
                    <w:rPr>
                      <w:rFonts w:ascii="Arial" w:hAnsi="Arial" w:cs="Arial"/>
                      <w:b/>
                    </w:rPr>
                    <w:t>“Continu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4" w:type="dxa"/>
                </w:tcPr>
                <w:p w:rsidR="00DF345D" w:rsidRPr="00D20B72" w:rsidRDefault="004E0D57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40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alida que los campos </w:t>
                  </w:r>
                  <w:r w:rsidRPr="00544DA1">
                    <w:rPr>
                      <w:rFonts w:ascii="Arial" w:hAnsi="Arial" w:cs="Arial"/>
                    </w:rPr>
                    <w:t xml:space="preserve">obligatorios fueron registrados </w:t>
                  </w:r>
                  <w:r w:rsidR="00DF345D" w:rsidRPr="00D20B72">
                    <w:rPr>
                      <w:rFonts w:ascii="Arial" w:hAnsi="Arial" w:cs="Arial"/>
                    </w:rPr>
                    <w:t>(</w:t>
                  </w:r>
                  <w:r w:rsidR="00DF345D" w:rsidRPr="00D20B72">
                    <w:rPr>
                      <w:rFonts w:ascii="Arial" w:hAnsi="Arial" w:cs="Arial"/>
                      <w:b/>
                    </w:rPr>
                    <w:t>RNA05)</w:t>
                  </w:r>
                </w:p>
                <w:p w:rsidR="00DF345D" w:rsidRPr="00D20B72" w:rsidRDefault="00EA4173" w:rsidP="00746F2C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n caso de cumplir la</w:t>
                  </w:r>
                  <w:r w:rsidR="00DF345D" w:rsidRPr="00D20B72">
                    <w:rPr>
                      <w:rFonts w:ascii="Arial" w:hAnsi="Arial" w:cs="Arial"/>
                    </w:rPr>
                    <w:t xml:space="preserve"> validación </w:t>
                  </w:r>
                  <w:r w:rsidR="001B5386">
                    <w:rPr>
                      <w:rFonts w:ascii="Arial" w:hAnsi="Arial" w:cs="Arial"/>
                    </w:rPr>
                    <w:t xml:space="preserve">se </w:t>
                  </w:r>
                  <w:r w:rsidR="00DF345D" w:rsidRPr="00D20B72">
                    <w:rPr>
                      <w:rFonts w:ascii="Arial" w:hAnsi="Arial" w:cs="Arial"/>
                    </w:rPr>
                    <w:t xml:space="preserve">muestra la pantalla </w:t>
                  </w:r>
                  <w:r w:rsidR="00DF345D" w:rsidRPr="00D20B72">
                    <w:rPr>
                      <w:rFonts w:ascii="Arial" w:hAnsi="Arial" w:cs="Arial"/>
                      <w:b/>
                    </w:rPr>
                    <w:t>“Firma”</w:t>
                  </w:r>
                  <w:r>
                    <w:rPr>
                      <w:rFonts w:ascii="Arial" w:hAnsi="Arial" w:cs="Arial"/>
                    </w:rPr>
                    <w:t xml:space="preserve"> con los s</w:t>
                  </w:r>
                  <w:r w:rsidR="00DF345D" w:rsidRPr="00D20B72">
                    <w:rPr>
                      <w:rFonts w:ascii="Arial" w:hAnsi="Arial" w:cs="Arial"/>
                    </w:rPr>
                    <w:t>iguientes campos:</w:t>
                  </w:r>
                </w:p>
                <w:p w:rsidR="00DF345D" w:rsidRPr="00D20B72" w:rsidRDefault="00DF345D" w:rsidP="00DF345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Certificado (cer)</w:t>
                  </w: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Clave privada (key)</w:t>
                  </w:r>
                </w:p>
                <w:p w:rsidR="00DF345D" w:rsidRPr="00D20B72" w:rsidRDefault="00DF345D" w:rsidP="00746F2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Contraseña de clave privada</w:t>
                  </w:r>
                </w:p>
                <w:p w:rsidR="00DF345D" w:rsidRPr="00D20B72" w:rsidRDefault="00AC0C48" w:rsidP="00746F2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:rsidR="00DF345D" w:rsidRPr="00D20B72" w:rsidRDefault="00DF345D" w:rsidP="00DF345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:rsidR="00DF345D" w:rsidRPr="00D20B72" w:rsidRDefault="00DF345D" w:rsidP="00BA4D64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</w:rPr>
                    <w:t>Para visualizar la pantall</w:t>
                  </w:r>
                  <w:r w:rsidR="00BA4D64">
                    <w:rPr>
                      <w:rFonts w:ascii="Arial" w:hAnsi="Arial" w:cs="Arial"/>
                    </w:rPr>
                    <w:t xml:space="preserve">a, consultar el </w:t>
                  </w:r>
                  <w:r w:rsidRPr="00D20B72">
                    <w:rPr>
                      <w:rFonts w:ascii="Arial" w:hAnsi="Arial" w:cs="Arial"/>
                    </w:rPr>
                    <w:t xml:space="preserve">documento: </w:t>
                  </w:r>
                  <w:r w:rsidR="00544DA1">
                    <w:rPr>
                      <w:rFonts w:ascii="Arial" w:hAnsi="Arial" w:cs="Arial"/>
                      <w:b/>
                    </w:rPr>
                    <w:t>02_934_EIU_Respuesta_prevención_nac</w:t>
                  </w:r>
                  <w:r w:rsidRPr="00D20B72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544DA1" w:rsidRDefault="00DF345D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375"/>
                    <w:jc w:val="both"/>
                    <w:rPr>
                      <w:rFonts w:ascii="Arial" w:hAnsi="Arial" w:cs="Arial"/>
                    </w:rPr>
                  </w:pPr>
                  <w:r w:rsidRPr="00544DA1">
                    <w:rPr>
                      <w:rFonts w:ascii="Arial" w:hAnsi="Arial" w:cs="Arial"/>
                    </w:rPr>
                    <w:t xml:space="preserve">Captura los campos requeridos  y seleccionar el botón </w:t>
                  </w:r>
                  <w:r w:rsidRPr="00544DA1">
                    <w:rPr>
                      <w:rFonts w:ascii="Arial" w:hAnsi="Arial" w:cs="Arial"/>
                      <w:b/>
                    </w:rPr>
                    <w:t>“Envi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4" w:type="dxa"/>
                </w:tcPr>
                <w:p w:rsidR="00DF345D" w:rsidRPr="00544DA1" w:rsidRDefault="00511C8E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="00DF345D" w:rsidRPr="00544DA1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DF345D" w:rsidRPr="00D20B72" w:rsidRDefault="00DF345D" w:rsidP="003C224B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:rsidR="00DF345D" w:rsidRPr="00D20B72" w:rsidRDefault="006E2AE6" w:rsidP="003C224B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DF345D" w:rsidRPr="00D20B72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  <w:r w:rsidR="00DF345D" w:rsidRPr="003426C8">
                    <w:rPr>
                      <w:rFonts w:ascii="Arial" w:hAnsi="Arial" w:cs="Arial"/>
                      <w:b/>
                      <w:color w:val="000000"/>
                    </w:rPr>
                    <w:t>“Solicitud de desistimiento”</w:t>
                  </w:r>
                  <w:r w:rsidR="00DF345D" w:rsidRPr="00D20B72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6868ED">
                    <w:rPr>
                      <w:rFonts w:ascii="Arial" w:hAnsi="Arial" w:cs="Arial"/>
                      <w:color w:val="000000"/>
                    </w:rPr>
                    <w:t>e</w:t>
                  </w:r>
                  <w:r w:rsidR="00DF345D" w:rsidRPr="00D20B72">
                    <w:rPr>
                      <w:rFonts w:ascii="Arial" w:hAnsi="Arial" w:cs="Arial"/>
                      <w:color w:val="000000"/>
                    </w:rPr>
                    <w:t>rdo al</w:t>
                  </w:r>
                  <w:r w:rsidR="00DD6CFA" w:rsidRPr="00D20B7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D6CFA" w:rsidRPr="00D20B72">
                    <w:rPr>
                      <w:rFonts w:ascii="Arial" w:hAnsi="Arial" w:cs="Arial"/>
                      <w:b/>
                      <w:color w:val="000000"/>
                    </w:rPr>
                    <w:t>anexo 3</w:t>
                  </w:r>
                  <w:r w:rsidR="00DF345D" w:rsidRPr="00D20B72">
                    <w:rPr>
                      <w:rFonts w:ascii="Arial" w:hAnsi="Arial" w:cs="Arial"/>
                      <w:color w:val="000000"/>
                    </w:rPr>
                    <w:t xml:space="preserve"> y</w:t>
                  </w:r>
                  <w:r w:rsidR="00DD6CFA" w:rsidRPr="00D20B72">
                    <w:rPr>
                      <w:rFonts w:ascii="Arial" w:hAnsi="Arial" w:cs="Arial"/>
                      <w:color w:val="000000"/>
                    </w:rPr>
                    <w:t xml:space="preserve"> se almacena en la </w:t>
                  </w:r>
                  <w:r w:rsidR="006868ED">
                    <w:rPr>
                      <w:rFonts w:ascii="Arial" w:hAnsi="Arial" w:cs="Arial"/>
                      <w:color w:val="000000"/>
                    </w:rPr>
                    <w:t xml:space="preserve">sección de documentos </w:t>
                  </w:r>
                  <w:r w:rsidR="00DF345D" w:rsidRPr="00D20B72">
                    <w:rPr>
                      <w:rFonts w:ascii="Arial" w:hAnsi="Arial" w:cs="Arial"/>
                      <w:color w:val="000000"/>
                    </w:rPr>
                    <w:t>electrónicos</w:t>
                  </w:r>
                  <w:r w:rsidR="00DF345D" w:rsidRPr="00D20B7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:rsidR="00DF345D" w:rsidRPr="003C224B" w:rsidRDefault="006E2AE6" w:rsidP="003C224B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3C224B" w:rsidRPr="00DC0489">
                    <w:rPr>
                      <w:rFonts w:ascii="Arial" w:hAnsi="Arial" w:cs="Arial"/>
                      <w:color w:val="000000"/>
                    </w:rPr>
                    <w:t xml:space="preserve">otificación a </w:t>
                  </w:r>
                  <w:r w:rsidR="003C224B"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3C224B" w:rsidRPr="00DC0489">
                    <w:rPr>
                      <w:rFonts w:ascii="Arial" w:hAnsi="Arial" w:cs="Arial"/>
                      <w:color w:val="000000"/>
                    </w:rPr>
                    <w:t xml:space="preserve">partes interesadas </w:t>
                  </w:r>
                  <w:r w:rsidR="00DF345D" w:rsidRPr="003C224B">
                    <w:rPr>
                      <w:rFonts w:ascii="Arial" w:hAnsi="Arial" w:cs="Arial"/>
                      <w:color w:val="000000"/>
                    </w:rPr>
                    <w:t>(</w:t>
                  </w:r>
                  <w:r w:rsidR="003C224B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F345D" w:rsidRPr="003C224B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:rsidR="003C224B" w:rsidRDefault="00DF345D" w:rsidP="003C224B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Bloquea l</w:t>
                  </w:r>
                  <w:r w:rsidR="005A4DED">
                    <w:rPr>
                      <w:rFonts w:ascii="Arial" w:hAnsi="Arial" w:cs="Arial"/>
                      <w:color w:val="000000"/>
                    </w:rPr>
                    <w:t>a solicitud para no ser editada.</w:t>
                  </w:r>
                </w:p>
                <w:p w:rsidR="00DF345D" w:rsidRPr="00D20B72" w:rsidRDefault="00DF345D" w:rsidP="003C224B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Cambia estatus de la solicitud a</w:t>
                  </w:r>
                  <w:r w:rsidRPr="00D20B72">
                    <w:rPr>
                      <w:rFonts w:ascii="Arial" w:hAnsi="Arial" w:cs="Arial"/>
                      <w:b/>
                      <w:color w:val="000000"/>
                    </w:rPr>
                    <w:t xml:space="preserve">  solicitud de Desistimiento</w:t>
                  </w:r>
                  <w:r w:rsidR="005A4DED">
                    <w:rPr>
                      <w:rFonts w:ascii="Arial" w:hAnsi="Arial" w:cs="Arial"/>
                      <w:b/>
                      <w:color w:val="000000"/>
                    </w:rPr>
                    <w:t>.</w:t>
                  </w:r>
                </w:p>
              </w:tc>
            </w:tr>
            <w:tr w:rsidR="00DF345D" w:rsidRPr="00D20B72" w:rsidTr="00544DA1">
              <w:trPr>
                <w:cantSplit/>
                <w:trHeight w:val="585"/>
              </w:trPr>
              <w:tc>
                <w:tcPr>
                  <w:tcW w:w="2893" w:type="dxa"/>
                </w:tcPr>
                <w:p w:rsidR="00DF345D" w:rsidRPr="00D20B72" w:rsidRDefault="00DF345D" w:rsidP="00DF345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84" w:type="dxa"/>
                </w:tcPr>
                <w:p w:rsidR="00DF345D" w:rsidRPr="00D20B72" w:rsidRDefault="00DF345D" w:rsidP="00544DA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AC0C48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:rsidR="0061055C" w:rsidRDefault="0061055C" w:rsidP="004F4906">
            <w:pPr>
              <w:rPr>
                <w:rFonts w:ascii="Arial" w:hAnsi="Arial" w:cs="Arial"/>
                <w:b/>
              </w:rPr>
            </w:pPr>
          </w:p>
          <w:p w:rsidR="00525C5E" w:rsidRDefault="00525C5E" w:rsidP="004F4906">
            <w:pPr>
              <w:rPr>
                <w:rFonts w:ascii="Arial" w:hAnsi="Arial" w:cs="Arial"/>
                <w:b/>
              </w:rPr>
            </w:pPr>
          </w:p>
          <w:p w:rsidR="005619B8" w:rsidRDefault="005619B8" w:rsidP="004F4906">
            <w:pPr>
              <w:rPr>
                <w:rFonts w:ascii="Arial" w:hAnsi="Arial" w:cs="Arial"/>
                <w:b/>
              </w:rPr>
            </w:pPr>
          </w:p>
          <w:p w:rsidR="007600AA" w:rsidRDefault="007600AA" w:rsidP="004F4906">
            <w:pPr>
              <w:rPr>
                <w:rFonts w:ascii="Arial" w:hAnsi="Arial" w:cs="Arial"/>
                <w:b/>
              </w:rPr>
            </w:pPr>
          </w:p>
          <w:p w:rsidR="00EA4173" w:rsidRDefault="00EA4173" w:rsidP="004F4906">
            <w:pPr>
              <w:rPr>
                <w:rFonts w:ascii="Arial" w:hAnsi="Arial" w:cs="Arial"/>
                <w:b/>
              </w:rPr>
            </w:pPr>
          </w:p>
          <w:p w:rsidR="00B94EDA" w:rsidRDefault="00B94EDA" w:rsidP="004F4906">
            <w:pPr>
              <w:rPr>
                <w:rFonts w:ascii="Arial" w:hAnsi="Arial" w:cs="Arial"/>
                <w:b/>
              </w:rPr>
            </w:pPr>
          </w:p>
          <w:p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D20B72">
              <w:rPr>
                <w:rFonts w:ascii="Arial" w:hAnsi="Arial" w:cs="Arial"/>
                <w:b/>
                <w:color w:val="000000"/>
              </w:rPr>
              <w:t xml:space="preserve">FA03_Cancelar </w:t>
            </w:r>
          </w:p>
          <w:p w:rsidR="005619B8" w:rsidRPr="00D20B72" w:rsidRDefault="005619B8" w:rsidP="00F05523">
            <w:pPr>
              <w:rPr>
                <w:rFonts w:ascii="Arial" w:hAnsi="Arial" w:cs="Arial"/>
                <w:b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D20B72" w:rsidTr="008249A5">
              <w:trPr>
                <w:cantSplit/>
                <w:trHeight w:val="585"/>
              </w:trPr>
              <w:tc>
                <w:tcPr>
                  <w:tcW w:w="2635" w:type="dxa"/>
                </w:tcPr>
                <w:p w:rsidR="00F05523" w:rsidRPr="00D20B72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:rsidR="00F05523" w:rsidRPr="00D20B72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D20B72" w:rsidTr="008249A5">
              <w:trPr>
                <w:cantSplit/>
                <w:trHeight w:val="585"/>
              </w:trPr>
              <w:tc>
                <w:tcPr>
                  <w:tcW w:w="2635" w:type="dxa"/>
                </w:tcPr>
                <w:p w:rsidR="00F05523" w:rsidRPr="00D20B72" w:rsidRDefault="00B502E7" w:rsidP="00746F2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F05523" w:rsidRPr="00D20B72">
                    <w:rPr>
                      <w:rFonts w:ascii="Arial" w:hAnsi="Arial" w:cs="Arial"/>
                    </w:rPr>
                    <w:t xml:space="preserve">botón </w:t>
                  </w:r>
                  <w:r w:rsidR="0061055C">
                    <w:rPr>
                      <w:rFonts w:ascii="Arial" w:hAnsi="Arial" w:cs="Arial"/>
                    </w:rPr>
                    <w:t>“</w:t>
                  </w:r>
                  <w:r w:rsidR="00AC0C48">
                    <w:rPr>
                      <w:rFonts w:ascii="Arial" w:hAnsi="Arial" w:cs="Arial"/>
                      <w:b/>
                    </w:rPr>
                    <w:t>C</w:t>
                  </w:r>
                  <w:r w:rsidR="00F05523" w:rsidRPr="00D20B72">
                    <w:rPr>
                      <w:rFonts w:ascii="Arial" w:hAnsi="Arial" w:cs="Arial"/>
                      <w:b/>
                    </w:rPr>
                    <w:t>ancel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  <w:r w:rsidR="00F05523" w:rsidRPr="00D20B72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:rsidR="00F05523" w:rsidRPr="00D20B72" w:rsidRDefault="00653E84" w:rsidP="005619B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</w:rPr>
                    <w:t xml:space="preserve">Regresa al </w:t>
                  </w:r>
                  <w:r w:rsidR="00B865A2">
                    <w:rPr>
                      <w:rFonts w:ascii="Arial" w:hAnsi="Arial" w:cs="Arial"/>
                    </w:rPr>
                    <w:t>paso del flujo donde fue evocado</w:t>
                  </w:r>
                  <w:r w:rsidR="00AC0C48">
                    <w:rPr>
                      <w:rFonts w:ascii="Arial" w:hAnsi="Arial" w:cs="Arial"/>
                    </w:rPr>
                    <w:t>.</w:t>
                  </w:r>
                </w:p>
              </w:tc>
            </w:tr>
          </w:tbl>
          <w:p w:rsidR="004F4906" w:rsidRPr="00D20B72" w:rsidRDefault="004F4906" w:rsidP="008B0BAC">
            <w:pPr>
              <w:rPr>
                <w:rFonts w:ascii="Arial" w:hAnsi="Arial" w:cs="Arial"/>
              </w:rPr>
            </w:pPr>
          </w:p>
          <w:p w:rsidR="0061055C" w:rsidRPr="00D20B72" w:rsidRDefault="0061055C" w:rsidP="0061055C">
            <w:pPr>
              <w:rPr>
                <w:rFonts w:ascii="Arial" w:hAnsi="Arial" w:cs="Arial"/>
                <w:b/>
                <w:color w:val="000000"/>
              </w:rPr>
            </w:pPr>
            <w:r w:rsidRPr="00D20B72">
              <w:rPr>
                <w:rFonts w:ascii="Arial" w:hAnsi="Arial" w:cs="Arial"/>
                <w:b/>
                <w:color w:val="000000"/>
              </w:rPr>
              <w:t>FA0</w:t>
            </w:r>
            <w:r>
              <w:rPr>
                <w:rFonts w:ascii="Arial" w:hAnsi="Arial" w:cs="Arial"/>
                <w:b/>
                <w:color w:val="000000"/>
              </w:rPr>
              <w:t xml:space="preserve">4_Previsualizar </w:t>
            </w:r>
          </w:p>
          <w:p w:rsidR="0061055C" w:rsidRPr="00D20B72" w:rsidRDefault="0061055C" w:rsidP="0061055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61055C" w:rsidRPr="00D20B72" w:rsidTr="00905715">
              <w:trPr>
                <w:cantSplit/>
                <w:trHeight w:val="585"/>
              </w:trPr>
              <w:tc>
                <w:tcPr>
                  <w:tcW w:w="2635" w:type="dxa"/>
                </w:tcPr>
                <w:p w:rsidR="0061055C" w:rsidRPr="00D20B72" w:rsidRDefault="0061055C" w:rsidP="0061055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:rsidR="0061055C" w:rsidRPr="00D20B72" w:rsidRDefault="0061055C" w:rsidP="0061055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1055C" w:rsidRPr="00D20B72" w:rsidTr="00905715">
              <w:trPr>
                <w:cantSplit/>
                <w:trHeight w:val="585"/>
              </w:trPr>
              <w:tc>
                <w:tcPr>
                  <w:tcW w:w="2635" w:type="dxa"/>
                </w:tcPr>
                <w:p w:rsidR="0061055C" w:rsidRPr="00D20B72" w:rsidRDefault="00B502E7" w:rsidP="0061055C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61055C" w:rsidRPr="00D20B72">
                    <w:rPr>
                      <w:rFonts w:ascii="Arial" w:hAnsi="Arial" w:cs="Arial"/>
                    </w:rPr>
                    <w:t xml:space="preserve">botón </w:t>
                  </w:r>
                  <w:r w:rsidR="0061055C">
                    <w:rPr>
                      <w:rFonts w:ascii="Arial" w:hAnsi="Arial" w:cs="Arial"/>
                    </w:rPr>
                    <w:t>“</w:t>
                  </w:r>
                  <w:r w:rsidR="00AC0C48">
                    <w:rPr>
                      <w:rFonts w:ascii="Arial" w:hAnsi="Arial" w:cs="Arial"/>
                      <w:b/>
                    </w:rPr>
                    <w:t>P</w:t>
                  </w:r>
                  <w:r w:rsidR="00006FAA">
                    <w:rPr>
                      <w:rFonts w:ascii="Arial" w:hAnsi="Arial" w:cs="Arial"/>
                      <w:b/>
                    </w:rPr>
                    <w:t>revisualiz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  <w:r w:rsidR="0061055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:rsidR="0061055C" w:rsidRPr="0061055C" w:rsidRDefault="0061055C" w:rsidP="0061055C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Muestra oficio a generar</w:t>
                  </w:r>
                  <w:r w:rsidR="00903B35">
                    <w:rPr>
                      <w:rFonts w:ascii="Arial" w:hAnsi="Arial" w:cs="Arial"/>
                    </w:rPr>
                    <w:t>,</w:t>
                  </w:r>
                  <w:r>
                    <w:rPr>
                      <w:rFonts w:ascii="Arial" w:hAnsi="Arial" w:cs="Arial"/>
                    </w:rPr>
                    <w:t xml:space="preserve"> de acuerdo a la etapa del proceso</w:t>
                  </w:r>
                  <w:r w:rsidR="00EA309A">
                    <w:rPr>
                      <w:rFonts w:ascii="Arial" w:hAnsi="Arial" w:cs="Arial"/>
                    </w:rPr>
                    <w:t>,</w:t>
                  </w:r>
                  <w:r>
                    <w:rPr>
                      <w:rFonts w:ascii="Arial" w:hAnsi="Arial" w:cs="Arial"/>
                    </w:rPr>
                    <w:t xml:space="preserve"> el cual contiene un botón:</w:t>
                  </w:r>
                </w:p>
                <w:p w:rsidR="0061055C" w:rsidRPr="00D20B72" w:rsidRDefault="0061055C" w:rsidP="0061055C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ind w:left="100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Botón cerrar </w:t>
                  </w:r>
                </w:p>
              </w:tc>
            </w:tr>
            <w:tr w:rsidR="0061055C" w:rsidRPr="00D20B72" w:rsidTr="00905715">
              <w:trPr>
                <w:cantSplit/>
                <w:trHeight w:val="585"/>
              </w:trPr>
              <w:tc>
                <w:tcPr>
                  <w:tcW w:w="2635" w:type="dxa"/>
                </w:tcPr>
                <w:p w:rsidR="0061055C" w:rsidRPr="00D20B72" w:rsidRDefault="005619B8" w:rsidP="005619B8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oficio y s</w:t>
                  </w:r>
                  <w:r w:rsidR="00B502E7">
                    <w:rPr>
                      <w:rFonts w:ascii="Arial" w:hAnsi="Arial" w:cs="Arial"/>
                    </w:rPr>
                    <w:t xml:space="preserve">elecciona el </w:t>
                  </w:r>
                  <w:r w:rsidR="00AC0C48">
                    <w:rPr>
                      <w:rFonts w:ascii="Arial" w:hAnsi="Arial" w:cs="Arial"/>
                    </w:rPr>
                    <w:t>botón</w:t>
                  </w:r>
                  <w:r w:rsidR="00AC0C48" w:rsidRPr="00AC0C48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="0061055C" w:rsidRPr="00AC0C48">
                    <w:rPr>
                      <w:rFonts w:ascii="Arial" w:hAnsi="Arial" w:cs="Arial"/>
                      <w:b/>
                    </w:rPr>
                    <w:t>errar</w:t>
                  </w:r>
                  <w:r w:rsidR="00EA309A">
                    <w:rPr>
                      <w:rFonts w:ascii="Arial" w:hAnsi="Arial" w:cs="Arial"/>
                      <w:b/>
                    </w:rPr>
                    <w:t>”</w:t>
                  </w:r>
                  <w:r w:rsidR="0061055C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:rsidR="0061055C" w:rsidRDefault="0061055C" w:rsidP="00B865A2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re</w:t>
                  </w:r>
                  <w:r w:rsidR="00B865A2">
                    <w:rPr>
                      <w:rFonts w:ascii="Arial" w:hAnsi="Arial" w:cs="Arial"/>
                    </w:rPr>
                    <w:t>sa al paso del flujo donde fue evocado</w:t>
                  </w:r>
                  <w:r w:rsidR="00AC0C48">
                    <w:rPr>
                      <w:rFonts w:ascii="Arial" w:hAnsi="Arial" w:cs="Arial"/>
                    </w:rPr>
                    <w:t>.</w:t>
                  </w:r>
                </w:p>
              </w:tc>
            </w:tr>
          </w:tbl>
          <w:p w:rsidR="00F05523" w:rsidRPr="00D20B72" w:rsidRDefault="00F05523" w:rsidP="00F05523">
            <w:pPr>
              <w:rPr>
                <w:rFonts w:ascii="Arial" w:hAnsi="Arial" w:cs="Arial"/>
                <w:b/>
              </w:rPr>
            </w:pPr>
          </w:p>
          <w:p w:rsidR="00433DDA" w:rsidRPr="00D20B72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D20B72" w:rsidTr="00CE6ADE">
        <w:tc>
          <w:tcPr>
            <w:tcW w:w="8211" w:type="dxa"/>
            <w:shd w:val="clear" w:color="auto" w:fill="C0C0C0"/>
          </w:tcPr>
          <w:p w:rsidR="006D79FB" w:rsidRPr="00D20B72" w:rsidRDefault="00433DDA" w:rsidP="002E7540">
            <w:pPr>
              <w:pStyle w:val="Ttulo3"/>
              <w:rPr>
                <w:lang w:val="es-MX"/>
              </w:rPr>
            </w:pPr>
            <w:bookmarkStart w:id="10" w:name="_Toc16773377"/>
            <w:r w:rsidRPr="00D20B72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D20B72">
              <w:rPr>
                <w:sz w:val="24"/>
                <w:szCs w:val="24"/>
                <w:lang w:val="es-MX"/>
              </w:rPr>
              <w:t xml:space="preserve">. </w:t>
            </w:r>
            <w:r w:rsidR="006D79FB" w:rsidRPr="00D20B72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D20B72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Pr="00D20B72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D20B72" w:rsidRDefault="009E49D2" w:rsidP="00746F2C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D20B72">
              <w:rPr>
                <w:rFonts w:ascii="Arial" w:hAnsi="Arial" w:cs="Arial"/>
              </w:rPr>
              <w:t>02</w:t>
            </w:r>
            <w:r w:rsidR="00BB3655" w:rsidRPr="00D20B72">
              <w:rPr>
                <w:rFonts w:ascii="Arial" w:hAnsi="Arial" w:cs="Arial"/>
              </w:rPr>
              <w:t>_</w:t>
            </w:r>
            <w:r w:rsidRPr="00D20B72">
              <w:rPr>
                <w:rFonts w:ascii="Arial" w:hAnsi="Arial" w:cs="Arial"/>
              </w:rPr>
              <w:t>934</w:t>
            </w:r>
            <w:r w:rsidR="00BB3655" w:rsidRPr="00D20B72">
              <w:rPr>
                <w:rFonts w:ascii="Arial" w:hAnsi="Arial" w:cs="Arial"/>
              </w:rPr>
              <w:t>_CRN</w:t>
            </w:r>
          </w:p>
          <w:p w:rsidR="00BB3655" w:rsidRPr="00D20B72" w:rsidRDefault="00544DA1" w:rsidP="00746F2C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934_EIU_Respuesta_prevención_nac</w:t>
            </w:r>
          </w:p>
          <w:p w:rsidR="00BB3655" w:rsidRPr="00D20B72" w:rsidRDefault="00BB3655" w:rsidP="00AC0C48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D20B72" w:rsidTr="00CE6AD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D20B72" w:rsidRDefault="00433DDA" w:rsidP="002E7540">
            <w:pPr>
              <w:pStyle w:val="Ttulo3"/>
              <w:rPr>
                <w:lang w:val="es-MX"/>
              </w:rPr>
            </w:pPr>
            <w:bookmarkStart w:id="11" w:name="_Toc16773378"/>
            <w:r w:rsidRPr="00D20B72">
              <w:rPr>
                <w:sz w:val="24"/>
                <w:szCs w:val="24"/>
                <w:lang w:val="es-MX"/>
              </w:rPr>
              <w:t>9</w:t>
            </w:r>
            <w:r w:rsidR="00A15C26" w:rsidRPr="00D20B72">
              <w:rPr>
                <w:sz w:val="24"/>
                <w:szCs w:val="24"/>
                <w:lang w:val="es-MX"/>
              </w:rPr>
              <w:t xml:space="preserve">. </w:t>
            </w:r>
            <w:r w:rsidR="005520AA" w:rsidRPr="00D20B72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D20B72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A84C1A" w:rsidRPr="00D20B72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D20B72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:rsidR="00BB3655" w:rsidRPr="00D20B72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:rsidR="00BB3655" w:rsidRPr="00D20B72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 w:rsidRPr="00D20B72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D20B72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:rsidR="00BB3655" w:rsidRPr="0061055C" w:rsidRDefault="00525C5E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B3655" w:rsidRPr="0061055C">
                    <w:rPr>
                      <w:rFonts w:ascii="Arial" w:hAnsi="Arial" w:cs="Arial"/>
                      <w:b/>
                      <w:color w:val="000000"/>
                    </w:rPr>
                    <w:t>01</w:t>
                  </w:r>
                </w:p>
              </w:tc>
              <w:tc>
                <w:tcPr>
                  <w:tcW w:w="6405" w:type="dxa"/>
                </w:tcPr>
                <w:p w:rsidR="00BB3655" w:rsidRPr="00D20B72" w:rsidRDefault="00EA2CA5" w:rsidP="00A201B4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¿Se encuentra seguro de solicitar la pr</w:t>
                  </w:r>
                  <w:r w:rsidR="00D50A64">
                    <w:rPr>
                      <w:rFonts w:ascii="Arial" w:hAnsi="Arial" w:cs="Arial"/>
                      <w:color w:val="000000"/>
                    </w:rPr>
                    <w:t>ó</w:t>
                  </w:r>
                  <w:r w:rsidRPr="00D20B72">
                    <w:rPr>
                      <w:rFonts w:ascii="Arial" w:hAnsi="Arial" w:cs="Arial"/>
                      <w:color w:val="000000"/>
                    </w:rPr>
                    <w:t>rroga?</w:t>
                  </w:r>
                </w:p>
                <w:p w:rsidR="00EA2CA5" w:rsidRPr="00D20B72" w:rsidRDefault="00EA2C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:rsidR="00EA2CA5" w:rsidRPr="00D20B72" w:rsidRDefault="00EA2C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BB3655" w:rsidRPr="00D20B72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:rsidR="00BB3655" w:rsidRPr="0061055C" w:rsidRDefault="00525C5E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B3655" w:rsidRPr="0061055C">
                    <w:rPr>
                      <w:rFonts w:ascii="Arial" w:hAnsi="Arial" w:cs="Arial"/>
                      <w:b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:rsidR="00C24E49" w:rsidRPr="00D20B72" w:rsidRDefault="00C24E49" w:rsidP="00A201B4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¿Se encuentra seguro de solicitar el desistimiento?</w:t>
                  </w:r>
                </w:p>
                <w:p w:rsidR="00C24E49" w:rsidRPr="00D20B72" w:rsidRDefault="00C24E49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:rsidR="00BB3655" w:rsidRPr="00D20B72" w:rsidRDefault="00C24E49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:rsidRPr="00D20B72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:rsidR="00066689" w:rsidRPr="0061055C" w:rsidRDefault="00066689" w:rsidP="00525C5E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61055C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405" w:type="dxa"/>
                </w:tcPr>
                <w:p w:rsidR="00066689" w:rsidRPr="00D20B72" w:rsidRDefault="00E12C93" w:rsidP="00A201B4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:rsidR="008249A5" w:rsidRPr="00D20B72" w:rsidRDefault="008249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:rsidR="008249A5" w:rsidRPr="00D20B72" w:rsidRDefault="008249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:rsidRPr="00D20B72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:rsidR="00E12C93" w:rsidRPr="0061055C" w:rsidRDefault="00525C5E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8865B1" w:rsidRPr="0061055C"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:rsidR="00E12C93" w:rsidRPr="00D20B72" w:rsidRDefault="00E12C93" w:rsidP="00A201B4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8249A5" w:rsidRPr="00D20B72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:rsidR="008249A5" w:rsidRPr="0061055C" w:rsidRDefault="00525C5E" w:rsidP="008249A5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8249A5" w:rsidRPr="0061055C">
                    <w:rPr>
                      <w:rFonts w:ascii="Arial" w:hAnsi="Arial" w:cs="Arial"/>
                      <w:b/>
                      <w:color w:val="000000"/>
                    </w:rPr>
                    <w:t>05</w:t>
                  </w:r>
                </w:p>
              </w:tc>
              <w:tc>
                <w:tcPr>
                  <w:tcW w:w="6405" w:type="dxa"/>
                </w:tcPr>
                <w:p w:rsidR="008249A5" w:rsidRPr="00D20B72" w:rsidRDefault="008249A5" w:rsidP="008249A5">
                  <w:p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>¿Se encuentra seguro de solventar la prevención?</w:t>
                  </w:r>
                </w:p>
                <w:p w:rsidR="008249A5" w:rsidRPr="00D20B72" w:rsidRDefault="008249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:rsidR="008249A5" w:rsidRPr="00D20B72" w:rsidRDefault="008249A5" w:rsidP="00746F2C">
                  <w:pPr>
                    <w:pStyle w:val="Prrafodelista"/>
                    <w:numPr>
                      <w:ilvl w:val="0"/>
                      <w:numId w:val="10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B72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:rsidR="005520AA" w:rsidRPr="00D20B72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:rsidR="00F4542A" w:rsidRPr="00D20B72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D20B72" w:rsidTr="00CE6AD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D20B72" w:rsidRDefault="00373EB1" w:rsidP="002E7540">
            <w:pPr>
              <w:pStyle w:val="Ttulo3"/>
              <w:rPr>
                <w:sz w:val="24"/>
                <w:szCs w:val="24"/>
                <w:lang w:val="es-MX"/>
              </w:rPr>
            </w:pPr>
            <w:bookmarkStart w:id="12" w:name="_Toc16773379"/>
            <w:r w:rsidRPr="00D20B72">
              <w:rPr>
                <w:sz w:val="24"/>
                <w:szCs w:val="24"/>
                <w:lang w:val="es-MX"/>
              </w:rPr>
              <w:t>1</w:t>
            </w:r>
            <w:r w:rsidR="00433DDA" w:rsidRPr="00D20B72">
              <w:rPr>
                <w:sz w:val="24"/>
                <w:szCs w:val="24"/>
                <w:lang w:val="es-MX"/>
              </w:rPr>
              <w:t>0</w:t>
            </w:r>
            <w:r w:rsidRPr="00D20B72">
              <w:rPr>
                <w:sz w:val="24"/>
                <w:szCs w:val="24"/>
                <w:lang w:val="es-MX"/>
              </w:rPr>
              <w:t>. Requerimientos No Funcionales</w:t>
            </w:r>
            <w:bookmarkEnd w:id="12"/>
            <w:r w:rsidR="0071734E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D20B72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BB3655" w:rsidRPr="00D20B72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D20B72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20B72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6A00B6" w:rsidRPr="00D20B72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NF</w:t>
                  </w:r>
                  <w:r w:rsidR="00EE7EEC" w:rsidRPr="00D20B72">
                    <w:rPr>
                      <w:rFonts w:ascii="Arial" w:hAnsi="Arial" w:cs="Arial"/>
                    </w:rPr>
                    <w:t>0</w:t>
                  </w:r>
                  <w:r w:rsidR="003C342A" w:rsidRPr="00D20B72">
                    <w:rPr>
                      <w:rFonts w:ascii="Arial" w:hAnsi="Arial" w:cs="Arial"/>
                    </w:rPr>
                    <w:t>0</w:t>
                  </w:r>
                  <w:r w:rsidRPr="00D20B72"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A00B6" w:rsidRPr="00D20B72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TAF Requiere disponibilidad de lunes a viernes de 6:00 a 22:00.</w:t>
                  </w:r>
                </w:p>
              </w:tc>
            </w:tr>
            <w:tr w:rsidR="00B5729C" w:rsidRPr="00D20B72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5729C" w:rsidRPr="00D20B72" w:rsidRDefault="00B5729C" w:rsidP="00B5729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</w:t>
                  </w:r>
                  <w:r w:rsidRPr="00D20B72">
                    <w:rPr>
                      <w:rFonts w:ascii="Arial" w:hAnsi="Arial" w:cs="Arial"/>
                    </w:rPr>
                    <w:t>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5729C" w:rsidRPr="00D20B72" w:rsidRDefault="00B5729C" w:rsidP="00B5729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D20B72"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5729C" w:rsidRDefault="00B5729C" w:rsidP="00B5729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de consultas y respuestas anuales.</w:t>
                  </w:r>
                </w:p>
              </w:tc>
            </w:tr>
          </w:tbl>
          <w:p w:rsidR="006A00B6" w:rsidRPr="00D20B72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A00B6" w:rsidRPr="00D20B72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A00B6" w:rsidRPr="00D20B72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81E16" w:rsidRPr="00D20B72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DD6CFA" w:rsidRPr="00D20B72" w:rsidRDefault="00DD6CF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DD6CFA" w:rsidRPr="00D20B72" w:rsidRDefault="00DD6CF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DD6CFA" w:rsidRPr="00D20B72" w:rsidRDefault="00DD6CF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DD6CFA" w:rsidRPr="00D20B72" w:rsidRDefault="00DD6CF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DD6CFA" w:rsidRPr="00D20B72" w:rsidRDefault="00DD6CF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619B8" w:rsidRPr="00D20B72" w:rsidRDefault="005619B8" w:rsidP="00007A74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D20B72" w:rsidTr="00CE6ADE">
        <w:tc>
          <w:tcPr>
            <w:tcW w:w="8211" w:type="dxa"/>
            <w:shd w:val="clear" w:color="auto" w:fill="C0C0C0"/>
          </w:tcPr>
          <w:p w:rsidR="006D79FB" w:rsidRPr="00D20B72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3" w:name="_Toc16773380"/>
            <w:r w:rsidRPr="00D20B72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 w:rsidRPr="00D20B72">
              <w:rPr>
                <w:sz w:val="24"/>
                <w:szCs w:val="24"/>
                <w:lang w:val="es-ES"/>
              </w:rPr>
              <w:t>1</w:t>
            </w:r>
            <w:r w:rsidR="006D79FB" w:rsidRPr="00D20B72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D20B72">
              <w:rPr>
                <w:sz w:val="24"/>
                <w:szCs w:val="24"/>
                <w:lang w:val="es-MX"/>
              </w:rPr>
              <w:t>actividad</w:t>
            </w:r>
            <w:bookmarkEnd w:id="13"/>
            <w:r w:rsidR="00D249DE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D20B72" w:rsidTr="00CE6ADE">
        <w:tc>
          <w:tcPr>
            <w:tcW w:w="8211" w:type="dxa"/>
            <w:shd w:val="clear" w:color="auto" w:fill="auto"/>
          </w:tcPr>
          <w:p w:rsidR="00007A74" w:rsidRPr="00D20B72" w:rsidRDefault="00007A74" w:rsidP="00905715"/>
          <w:p w:rsidR="00007A74" w:rsidRPr="00D20B72" w:rsidRDefault="000F23DD" w:rsidP="00905715">
            <w:r>
              <w:object w:dxaOrig="12945" w:dyaOrig="10485">
                <v:shape id="_x0000_i1026" type="#_x0000_t75" style="width:394.55pt;height:390.55pt" o:ole="">
                  <v:imagedata r:id="rId10" o:title=""/>
                </v:shape>
                <o:OLEObject Type="Embed" ProgID="Visio.Drawing.15" ShapeID="_x0000_i1026" DrawAspect="Content" ObjectID="_1629814619" r:id="rId11"/>
              </w:object>
            </w:r>
          </w:p>
          <w:p w:rsidR="00007A74" w:rsidRPr="00D20B72" w:rsidRDefault="00007A74" w:rsidP="00905715"/>
          <w:p w:rsidR="00007A74" w:rsidRPr="00D20B72" w:rsidRDefault="00007A74" w:rsidP="00411D67">
            <w:pPr>
              <w:jc w:val="center"/>
              <w:rPr>
                <w:rFonts w:ascii="Arial" w:hAnsi="Arial" w:cs="Arial"/>
              </w:rPr>
            </w:pPr>
          </w:p>
          <w:p w:rsidR="00007A74" w:rsidRPr="00D20B72" w:rsidRDefault="00007A74" w:rsidP="00411D67">
            <w:pPr>
              <w:jc w:val="center"/>
              <w:rPr>
                <w:rFonts w:ascii="Arial" w:hAnsi="Arial" w:cs="Arial"/>
              </w:rPr>
            </w:pPr>
          </w:p>
          <w:p w:rsidR="00007A74" w:rsidRPr="00D20B72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D20B72" w:rsidTr="00CE6ADE">
        <w:tc>
          <w:tcPr>
            <w:tcW w:w="8211" w:type="dxa"/>
            <w:shd w:val="clear" w:color="auto" w:fill="C0C0C0"/>
          </w:tcPr>
          <w:p w:rsidR="006D79FB" w:rsidRPr="00D20B72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4" w:name="_Toc16773381"/>
            <w:r w:rsidRPr="00D20B72">
              <w:rPr>
                <w:sz w:val="24"/>
                <w:szCs w:val="24"/>
                <w:lang w:val="es-ES"/>
              </w:rPr>
              <w:t>1</w:t>
            </w:r>
            <w:r w:rsidR="00433DDA" w:rsidRPr="00D20B72">
              <w:rPr>
                <w:sz w:val="24"/>
                <w:szCs w:val="24"/>
                <w:lang w:val="es-ES"/>
              </w:rPr>
              <w:t>2</w:t>
            </w:r>
            <w:r w:rsidR="006D79FB" w:rsidRPr="00D20B72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D20B72">
              <w:rPr>
                <w:sz w:val="24"/>
                <w:szCs w:val="24"/>
                <w:lang w:val="es-MX"/>
              </w:rPr>
              <w:t>estados</w:t>
            </w:r>
            <w:bookmarkEnd w:id="14"/>
            <w:r w:rsidR="00D249DE" w:rsidRPr="00D20B72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D20B72" w:rsidTr="00CE6ADE">
        <w:trPr>
          <w:hidden w:val="0"/>
        </w:trPr>
        <w:tc>
          <w:tcPr>
            <w:tcW w:w="8211" w:type="dxa"/>
            <w:shd w:val="clear" w:color="auto" w:fill="auto"/>
          </w:tcPr>
          <w:p w:rsidR="00B55863" w:rsidRPr="00D20B72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84C1A" w:rsidRPr="00905715" w:rsidRDefault="00CC7A2A" w:rsidP="00905715">
            <w:pPr>
              <w:pStyle w:val="Prrafodelista"/>
              <w:numPr>
                <w:ilvl w:val="0"/>
                <w:numId w:val="27"/>
              </w:numPr>
              <w:rPr>
                <w:rFonts w:ascii="Arial" w:hAnsi="Arial" w:cs="Arial"/>
                <w:lang w:val="es-ES"/>
              </w:rPr>
            </w:pPr>
            <w:r w:rsidRPr="00905715">
              <w:rPr>
                <w:rFonts w:ascii="Arial" w:hAnsi="Arial" w:cs="Arial"/>
              </w:rPr>
              <w:t>No aplica.</w:t>
            </w:r>
          </w:p>
        </w:tc>
      </w:tr>
      <w:tr w:rsidR="00433DDA" w:rsidRPr="00D20B72" w:rsidTr="00CE6ADE">
        <w:tc>
          <w:tcPr>
            <w:tcW w:w="8211" w:type="dxa"/>
            <w:shd w:val="clear" w:color="auto" w:fill="C0C0C0"/>
          </w:tcPr>
          <w:p w:rsidR="00433DDA" w:rsidRPr="00D20B72" w:rsidRDefault="00433DDA" w:rsidP="00C4590C">
            <w:pPr>
              <w:pStyle w:val="Ttulo3"/>
              <w:rPr>
                <w:lang w:val="es-ES"/>
              </w:rPr>
            </w:pPr>
            <w:bookmarkStart w:id="15" w:name="_Toc16773382"/>
            <w:r w:rsidRPr="00D20B72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 w:rsidRPr="00D20B72">
              <w:rPr>
                <w:sz w:val="24"/>
                <w:szCs w:val="24"/>
                <w:lang w:val="es-ES"/>
              </w:rPr>
              <w:t>3</w:t>
            </w:r>
            <w:r w:rsidRPr="00D20B72">
              <w:rPr>
                <w:sz w:val="24"/>
                <w:szCs w:val="24"/>
                <w:lang w:val="es-ES"/>
              </w:rPr>
              <w:t>. Aprobación del cliente</w:t>
            </w:r>
            <w:bookmarkEnd w:id="15"/>
            <w:r w:rsidRPr="00D20B72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D20B72" w:rsidTr="00CE6ADE">
        <w:trPr>
          <w:trHeight w:val="4596"/>
        </w:trPr>
        <w:tc>
          <w:tcPr>
            <w:tcW w:w="8211" w:type="dxa"/>
            <w:shd w:val="clear" w:color="auto" w:fill="auto"/>
          </w:tcPr>
          <w:p w:rsidR="00B105CB" w:rsidRPr="00D20B72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292D47" w:rsidRPr="00B04723" w:rsidTr="00150950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292D47" w:rsidRPr="00B04723" w:rsidTr="0015095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292D47" w:rsidRPr="00B04723" w:rsidTr="0015095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Juan Alberto Hernández Romero </w:t>
                  </w:r>
                </w:p>
              </w:tc>
            </w:tr>
            <w:tr w:rsidR="00292D47" w:rsidRPr="00B04723" w:rsidTr="0015095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C64F48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C64F48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292D47" w:rsidRPr="00B04723" w:rsidTr="0015095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292D47" w:rsidRPr="00B04723" w:rsidTr="00150950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92D47" w:rsidRPr="00B04723" w:rsidTr="0015095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292D47" w:rsidRPr="00B04723" w:rsidTr="0015095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292D47" w:rsidRPr="00B04723" w:rsidTr="0015095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292D47" w:rsidRPr="00B04723" w:rsidTr="0015095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92D47" w:rsidRPr="00B04723" w:rsidTr="00150950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92D47" w:rsidRPr="00B04723" w:rsidTr="00150950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292D47" w:rsidRPr="00B04723" w:rsidRDefault="00292D47" w:rsidP="00292D47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292D47" w:rsidRPr="00B04723" w:rsidTr="0015095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292D47" w:rsidRPr="00B04723" w:rsidTr="0015095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292D47" w:rsidTr="0015095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Pr="00B04723" w:rsidRDefault="00292D47" w:rsidP="00292D47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292D47" w:rsidRDefault="00292D47" w:rsidP="00292D47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92D47" w:rsidTr="00150950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92D47" w:rsidRDefault="00292D47" w:rsidP="00292D4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:rsidR="00DF0A17" w:rsidRPr="00D20B72" w:rsidRDefault="00DF0A17" w:rsidP="00B733D1">
            <w:pPr>
              <w:rPr>
                <w:rFonts w:ascii="Arial" w:hAnsi="Arial" w:cs="Arial"/>
              </w:rPr>
            </w:pPr>
          </w:p>
        </w:tc>
      </w:tr>
    </w:tbl>
    <w:p w:rsidR="00E428EF" w:rsidRPr="00D20B72" w:rsidRDefault="00E428EF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p w:rsidR="00D20B72" w:rsidRPr="00D20B72" w:rsidRDefault="00D20B72" w:rsidP="00F22416"/>
    <w:tbl>
      <w:tblPr>
        <w:tblW w:w="0" w:type="auto"/>
        <w:tblInd w:w="2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1"/>
      </w:tblGrid>
      <w:tr w:rsidR="00D20B72" w:rsidRPr="00D20B72" w:rsidTr="00905715">
        <w:tc>
          <w:tcPr>
            <w:tcW w:w="8201" w:type="dxa"/>
            <w:shd w:val="clear" w:color="auto" w:fill="C0C0C0"/>
          </w:tcPr>
          <w:p w:rsidR="00D20B72" w:rsidRPr="00D20B72" w:rsidRDefault="00D20B72" w:rsidP="00905715">
            <w:pPr>
              <w:pStyle w:val="Ttulo3"/>
              <w:rPr>
                <w:lang w:val="es-ES"/>
              </w:rPr>
            </w:pPr>
            <w:bookmarkStart w:id="16" w:name="_Toc13093791"/>
            <w:bookmarkStart w:id="17" w:name="_Toc16773383"/>
            <w:r w:rsidRPr="00D20B72">
              <w:rPr>
                <w:sz w:val="24"/>
                <w:szCs w:val="24"/>
                <w:lang w:val="es-ES"/>
              </w:rPr>
              <w:lastRenderedPageBreak/>
              <w:t>14. Anexos</w:t>
            </w:r>
            <w:bookmarkEnd w:id="16"/>
            <w:bookmarkEnd w:id="17"/>
          </w:p>
        </w:tc>
      </w:tr>
    </w:tbl>
    <w:p w:rsidR="000B1055" w:rsidRDefault="000B1055" w:rsidP="000B1055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</w:p>
    <w:p w:rsidR="00D20B72" w:rsidRPr="00BE4813" w:rsidRDefault="00D20B72" w:rsidP="00B233B0">
      <w:pPr>
        <w:rPr>
          <w:rFonts w:ascii="Montserrat" w:hAnsi="Montserrat" w:cs="Arial"/>
          <w:b/>
          <w:sz w:val="24"/>
          <w:szCs w:val="24"/>
        </w:rPr>
      </w:pPr>
      <w:r w:rsidRPr="00BE4813">
        <w:rPr>
          <w:rFonts w:ascii="Montserrat" w:hAnsi="Montserrat" w:cs="Arial"/>
          <w:b/>
          <w:sz w:val="24"/>
          <w:szCs w:val="24"/>
        </w:rPr>
        <w:t>ANEXO</w:t>
      </w:r>
      <w:r w:rsidR="004D50FE" w:rsidRPr="00BE4813">
        <w:rPr>
          <w:rFonts w:ascii="Montserrat" w:hAnsi="Montserrat" w:cs="Arial"/>
          <w:b/>
          <w:sz w:val="24"/>
          <w:szCs w:val="24"/>
        </w:rPr>
        <w:t xml:space="preserve"> </w:t>
      </w:r>
      <w:r w:rsidR="0043704B" w:rsidRPr="00BE4813">
        <w:rPr>
          <w:rFonts w:ascii="Montserrat" w:hAnsi="Montserrat" w:cs="Arial"/>
          <w:b/>
          <w:sz w:val="24"/>
          <w:szCs w:val="24"/>
        </w:rPr>
        <w:t>1:</w:t>
      </w:r>
      <w:r w:rsidRPr="00BE4813">
        <w:rPr>
          <w:rFonts w:ascii="Montserrat" w:hAnsi="Montserrat" w:cs="Arial"/>
          <w:b/>
          <w:sz w:val="24"/>
          <w:szCs w:val="24"/>
        </w:rPr>
        <w:t xml:space="preserve"> </w:t>
      </w:r>
      <w:r w:rsidR="00B233B0" w:rsidRPr="00BE4813">
        <w:rPr>
          <w:rFonts w:ascii="Montserrat" w:hAnsi="Montserrat" w:cs="Arial"/>
          <w:b/>
          <w:sz w:val="24"/>
          <w:szCs w:val="24"/>
        </w:rPr>
        <w:t>“</w:t>
      </w:r>
      <w:r w:rsidR="00BE4813" w:rsidRPr="00BE4813">
        <w:rPr>
          <w:rFonts w:ascii="Montserrat" w:hAnsi="Montserrat" w:cs="Arial"/>
          <w:b/>
          <w:sz w:val="24"/>
          <w:szCs w:val="24"/>
        </w:rPr>
        <w:t>Respuesta de p</w:t>
      </w:r>
      <w:r w:rsidR="00B233B0" w:rsidRPr="00BE4813">
        <w:rPr>
          <w:rFonts w:ascii="Montserrat" w:hAnsi="Montserrat" w:cs="Arial"/>
          <w:b/>
          <w:sz w:val="24"/>
          <w:szCs w:val="24"/>
        </w:rPr>
        <w:t>revención”</w:t>
      </w:r>
    </w:p>
    <w:p w:rsidR="00D20B72" w:rsidRPr="00D20B72" w:rsidRDefault="00D20B72" w:rsidP="00D20B72">
      <w:pPr>
        <w:rPr>
          <w:rFonts w:ascii="Montserrat" w:hAnsi="Montserrat" w:cs="Arial"/>
          <w:b/>
          <w:szCs w:val="22"/>
        </w:rPr>
      </w:pPr>
    </w:p>
    <w:p w:rsidR="00D20B72" w:rsidRPr="00D20B72" w:rsidRDefault="00D20B72" w:rsidP="00D20B72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D20B72">
        <w:rPr>
          <w:rFonts w:ascii="Montserrat" w:hAnsi="Montserrat" w:cs="Arial"/>
          <w:sz w:val="18"/>
          <w:szCs w:val="18"/>
        </w:rPr>
        <w:tab/>
        <w:t>Ciudad de México a, Fecha de firma</w:t>
      </w:r>
    </w:p>
    <w:p w:rsidR="002C122D" w:rsidRPr="00B91459" w:rsidRDefault="002C122D" w:rsidP="002C122D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>
        <w:rPr>
          <w:rFonts w:ascii="Montserrat" w:hAnsi="Montserrat" w:cs="Arial"/>
          <w:sz w:val="18"/>
          <w:szCs w:val="18"/>
          <w:highlight w:val="yellow"/>
        </w:rPr>
        <w:t>Fecha de firma</w:t>
      </w:r>
    </w:p>
    <w:p w:rsidR="002C122D" w:rsidRPr="00B91459" w:rsidRDefault="002C122D" w:rsidP="002C122D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 xml:space="preserve">Exp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:rsidR="002C122D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:rsidR="002C122D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:rsidR="002C122D" w:rsidRPr="007046C6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:rsidR="002C122D" w:rsidRPr="007046C6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:rsidR="002C122D" w:rsidRPr="007046C6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  <w:r w:rsidR="00B3218C">
        <w:rPr>
          <w:rFonts w:ascii="Montserrat" w:hAnsi="Montserrat" w:cs="Arial"/>
          <w:sz w:val="18"/>
          <w:szCs w:val="18"/>
        </w:rPr>
        <w:tab/>
      </w: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Nombre del Representante Legal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>
        <w:rPr>
          <w:rFonts w:ascii="Montserrat" w:hAnsi="Montserrat" w:cs="Arial"/>
          <w:sz w:val="18"/>
          <w:szCs w:val="18"/>
        </w:rPr>
        <w:t>representante legal de la empresa</w:t>
      </w:r>
      <w:r w:rsidRPr="00B91459"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  <w:highlight w:val="yellow"/>
        </w:rPr>
        <w:t>Nombre de la Empresa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>
        <w:rPr>
          <w:rFonts w:ascii="Montserrat" w:hAnsi="Montserrat" w:cs="Arial"/>
          <w:sz w:val="18"/>
          <w:szCs w:val="18"/>
          <w:highlight w:val="yellow"/>
        </w:rPr>
        <w:t>número de oficio de prevención</w:t>
      </w:r>
      <w:r>
        <w:rPr>
          <w:rFonts w:ascii="Montserrat" w:hAnsi="Montserrat" w:cs="Arial"/>
          <w:sz w:val="18"/>
          <w:szCs w:val="18"/>
        </w:rPr>
        <w:t xml:space="preserve"> de fecha </w:t>
      </w:r>
      <w:r>
        <w:rPr>
          <w:rFonts w:ascii="Montserrat" w:hAnsi="Montserrat" w:cs="Arial"/>
          <w:sz w:val="18"/>
          <w:szCs w:val="18"/>
          <w:highlight w:val="yellow"/>
        </w:rPr>
        <w:t xml:space="preserve">fecha del </w:t>
      </w:r>
      <w:r w:rsidRPr="00813140">
        <w:rPr>
          <w:rFonts w:ascii="Montserrat" w:hAnsi="Montserrat" w:cs="Arial"/>
          <w:sz w:val="18"/>
          <w:szCs w:val="18"/>
          <w:highlight w:val="yellow"/>
        </w:rPr>
        <w:t>oficio de prevención</w:t>
      </w:r>
      <w:r>
        <w:rPr>
          <w:rFonts w:ascii="Montserrat" w:hAnsi="Montserrat" w:cs="Arial"/>
          <w:sz w:val="18"/>
          <w:szCs w:val="18"/>
        </w:rPr>
        <w:t xml:space="preserve"> y </w:t>
      </w:r>
      <w:r w:rsidRPr="009845AC">
        <w:rPr>
          <w:rFonts w:ascii="Montserrat" w:hAnsi="Montserrat" w:cs="Arial"/>
          <w:sz w:val="18"/>
          <w:szCs w:val="18"/>
          <w:highlight w:val="yellow"/>
        </w:rPr>
        <w:t xml:space="preserve">número de oficio de </w:t>
      </w:r>
      <w:r>
        <w:rPr>
          <w:rFonts w:ascii="Montserrat" w:hAnsi="Montserrat" w:cs="Arial"/>
          <w:sz w:val="18"/>
          <w:szCs w:val="18"/>
          <w:highlight w:val="yellow"/>
        </w:rPr>
        <w:t>otorgamiento de prórroga</w:t>
      </w:r>
      <w:r>
        <w:rPr>
          <w:rFonts w:ascii="Montserrat" w:hAnsi="Montserrat" w:cs="Arial"/>
          <w:sz w:val="18"/>
          <w:szCs w:val="18"/>
        </w:rPr>
        <w:t xml:space="preserve"> de fecha </w:t>
      </w:r>
      <w:r w:rsidRPr="009845AC">
        <w:rPr>
          <w:rFonts w:ascii="Montserrat" w:hAnsi="Montserrat" w:cs="Arial"/>
          <w:sz w:val="18"/>
          <w:szCs w:val="18"/>
          <w:highlight w:val="yellow"/>
        </w:rPr>
        <w:t>fecha del oficio</w:t>
      </w:r>
      <w:r>
        <w:rPr>
          <w:rFonts w:ascii="Montserrat" w:hAnsi="Montserrat" w:cs="Arial"/>
          <w:sz w:val="18"/>
          <w:szCs w:val="18"/>
          <w:highlight w:val="yellow"/>
        </w:rPr>
        <w:t xml:space="preserve"> de otorgamiento de prórroga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atender las observaciones realizadas </w:t>
      </w:r>
      <w:r w:rsidRPr="008006E8">
        <w:rPr>
          <w:rFonts w:ascii="Montserrat" w:hAnsi="Montserrat" w:cs="Arial"/>
          <w:sz w:val="18"/>
          <w:szCs w:val="18"/>
        </w:rPr>
        <w:t>por la unidad administrativa a su cargo</w:t>
      </w:r>
      <w:r>
        <w:rPr>
          <w:rFonts w:ascii="Montserrat" w:hAnsi="Montserrat" w:cs="Arial"/>
          <w:sz w:val="18"/>
          <w:szCs w:val="18"/>
        </w:rPr>
        <w:t xml:space="preserve">, con motivo de la solicitud de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>
        <w:rPr>
          <w:rFonts w:ascii="Montserrat" w:hAnsi="Montserrat" w:cs="Arial"/>
          <w:sz w:val="18"/>
          <w:szCs w:val="18"/>
          <w:highlight w:val="yellow"/>
        </w:rPr>
        <w:t>Nombre del Servicio</w:t>
      </w:r>
      <w:r w:rsidRPr="00B91459">
        <w:rPr>
          <w:rFonts w:ascii="Montserrat" w:hAnsi="Montserrat" w:cs="Arial"/>
          <w:sz w:val="18"/>
          <w:szCs w:val="18"/>
        </w:rPr>
        <w:t xml:space="preserve"> </w:t>
      </w:r>
      <w:r>
        <w:rPr>
          <w:rFonts w:ascii="Montserrat" w:hAnsi="Montserrat" w:cs="Arial"/>
          <w:sz w:val="18"/>
          <w:szCs w:val="18"/>
        </w:rPr>
        <w:t>con relación a la</w:t>
      </w:r>
      <w:r w:rsidRPr="00B91459">
        <w:rPr>
          <w:rFonts w:ascii="Montserrat" w:hAnsi="Montserrat" w:cs="Arial"/>
          <w:sz w:val="18"/>
          <w:szCs w:val="18"/>
        </w:rPr>
        <w:t xml:space="preserve">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Convocatoria</w:t>
      </w:r>
      <w:r w:rsidRPr="00B91459">
        <w:rPr>
          <w:rFonts w:ascii="Montserrat" w:hAnsi="Montserrat" w:cs="Arial"/>
          <w:sz w:val="18"/>
          <w:szCs w:val="18"/>
        </w:rPr>
        <w:t>.</w:t>
      </w: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 xml:space="preserve">Por lo anterior y en cumplimiento </w:t>
      </w:r>
      <w:r>
        <w:rPr>
          <w:rFonts w:ascii="Montserrat" w:hAnsi="Montserrat" w:cs="Arial"/>
          <w:sz w:val="18"/>
          <w:szCs w:val="18"/>
        </w:rPr>
        <w:t>a los oficios que se refieren en el párrafo que antecede</w:t>
      </w:r>
      <w:r w:rsidRPr="00B91459">
        <w:rPr>
          <w:rFonts w:ascii="Montserrat" w:hAnsi="Montserrat" w:cs="Arial"/>
          <w:sz w:val="18"/>
          <w:szCs w:val="18"/>
        </w:rPr>
        <w:t>, señalo la siguiente información y documentación</w:t>
      </w:r>
      <w:r>
        <w:rPr>
          <w:rFonts w:ascii="Montserrat" w:hAnsi="Montserrat" w:cs="Arial"/>
          <w:sz w:val="18"/>
          <w:szCs w:val="18"/>
        </w:rPr>
        <w:t>, misma que fue anexada en formato PDF en la plataforma de Títulos de Autorización conforme a lo siguiente</w:t>
      </w:r>
      <w:r w:rsidRPr="00B91459">
        <w:rPr>
          <w:rFonts w:ascii="Montserrat" w:hAnsi="Montserrat" w:cs="Arial"/>
          <w:sz w:val="18"/>
          <w:szCs w:val="18"/>
        </w:rPr>
        <w:t xml:space="preserve">: </w:t>
      </w:r>
    </w:p>
    <w:p w:rsidR="002C122D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904300" w:rsidRDefault="002C122D" w:rsidP="002C122D">
      <w:pPr>
        <w:ind w:firstLine="720"/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:rsidR="002C122D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:rsidR="002C122D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:rsidR="002C122D" w:rsidRDefault="002C122D" w:rsidP="002C122D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:rsidR="002C122D" w:rsidRPr="00B91459" w:rsidRDefault="002C122D" w:rsidP="002C122D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:rsidR="002C122D" w:rsidRPr="00B91459" w:rsidRDefault="002C122D" w:rsidP="002C122D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:rsidR="002C122D" w:rsidRDefault="002C122D" w:rsidP="002C122D">
      <w:pPr>
        <w:rPr>
          <w:rFonts w:ascii="Montserrat" w:hAnsi="Montserrat" w:cs="Arial"/>
          <w:sz w:val="18"/>
          <w:szCs w:val="18"/>
        </w:rPr>
      </w:pPr>
    </w:p>
    <w:p w:rsidR="002C122D" w:rsidRDefault="002C122D" w:rsidP="002C122D">
      <w:pPr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rPr>
          <w:rFonts w:ascii="Montserrat" w:hAnsi="Montserrat" w:cs="Arial"/>
          <w:sz w:val="18"/>
          <w:szCs w:val="18"/>
        </w:rPr>
      </w:pPr>
    </w:p>
    <w:p w:rsidR="002C122D" w:rsidRPr="00B91459" w:rsidRDefault="002C122D" w:rsidP="002C122D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:rsidR="002C122D" w:rsidRPr="00B91459" w:rsidRDefault="002C122D" w:rsidP="002C122D">
      <w:pPr>
        <w:rPr>
          <w:rFonts w:ascii="Montserrat" w:hAnsi="Montserrat" w:cs="Arial"/>
          <w:b/>
          <w:sz w:val="18"/>
          <w:szCs w:val="18"/>
        </w:rPr>
      </w:pPr>
    </w:p>
    <w:p w:rsidR="00BE4813" w:rsidRPr="00D20B72" w:rsidRDefault="00BE4813" w:rsidP="00D20B72">
      <w:pPr>
        <w:rPr>
          <w:rFonts w:ascii="Montserrat" w:hAnsi="Montserrat" w:cs="Arial"/>
          <w:b/>
          <w:sz w:val="18"/>
          <w:szCs w:val="18"/>
        </w:rPr>
      </w:pPr>
    </w:p>
    <w:p w:rsidR="00D20B72" w:rsidRDefault="00D20B72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B730C" w:rsidRPr="00BE4813" w:rsidRDefault="004B730C" w:rsidP="00D20B72">
      <w:pPr>
        <w:rPr>
          <w:rFonts w:ascii="Montserrat" w:hAnsi="Montserrat" w:cs="Arial"/>
          <w:b/>
          <w:sz w:val="24"/>
          <w:szCs w:val="24"/>
        </w:rPr>
      </w:pPr>
    </w:p>
    <w:p w:rsidR="0043704B" w:rsidRPr="00BE4813" w:rsidRDefault="003426C8" w:rsidP="00193D3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eastAsiaTheme="minorHAnsi" w:hAnsi="Montserrat" w:cstheme="minorBidi"/>
          <w:b/>
          <w:sz w:val="24"/>
          <w:szCs w:val="24"/>
        </w:rPr>
      </w:pPr>
      <w:r w:rsidRPr="00BE4813">
        <w:rPr>
          <w:rFonts w:ascii="Montserrat" w:eastAsiaTheme="minorHAnsi" w:hAnsi="Montserrat" w:cstheme="minorBidi"/>
          <w:b/>
          <w:sz w:val="24"/>
          <w:szCs w:val="24"/>
        </w:rPr>
        <w:lastRenderedPageBreak/>
        <w:t>ANEXO 2</w:t>
      </w:r>
      <w:r w:rsidR="0043704B" w:rsidRPr="00BE4813">
        <w:rPr>
          <w:rFonts w:ascii="Montserrat" w:eastAsiaTheme="minorHAnsi" w:hAnsi="Montserrat" w:cstheme="minorBidi"/>
          <w:b/>
          <w:sz w:val="24"/>
          <w:szCs w:val="24"/>
        </w:rPr>
        <w:t xml:space="preserve">: </w:t>
      </w:r>
      <w:r w:rsidR="00193D37" w:rsidRPr="00BE4813">
        <w:rPr>
          <w:rFonts w:ascii="Montserrat" w:eastAsiaTheme="minorHAnsi" w:hAnsi="Montserrat" w:cstheme="minorBidi"/>
          <w:b/>
          <w:sz w:val="24"/>
          <w:szCs w:val="24"/>
        </w:rPr>
        <w:t>“Solicitud de prórroga”</w:t>
      </w:r>
    </w:p>
    <w:p w:rsidR="0043704B" w:rsidRPr="00BE4813" w:rsidRDefault="0043704B" w:rsidP="0043704B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24"/>
          <w:szCs w:val="24"/>
        </w:rPr>
      </w:pPr>
    </w:p>
    <w:p w:rsidR="0043704B" w:rsidRPr="00D20B72" w:rsidRDefault="0043704B" w:rsidP="0043704B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 xml:space="preserve"> </w:t>
      </w:r>
      <w:r>
        <w:rPr>
          <w:rFonts w:ascii="Montserrat" w:hAnsi="Montserrat" w:cs="Arial"/>
          <w:sz w:val="18"/>
          <w:szCs w:val="18"/>
        </w:rPr>
        <w:t xml:space="preserve">Ciudad de México a, </w:t>
      </w:r>
      <w:r>
        <w:rPr>
          <w:rFonts w:ascii="Montserrat" w:hAnsi="Montserrat" w:cs="Arial"/>
          <w:sz w:val="18"/>
          <w:szCs w:val="18"/>
          <w:highlight w:val="yellow"/>
        </w:rPr>
        <w:t xml:space="preserve">Fecha </w:t>
      </w:r>
      <w:r w:rsidRPr="00BA0DC1">
        <w:rPr>
          <w:rFonts w:ascii="Montserrat" w:hAnsi="Montserrat" w:cs="Arial"/>
          <w:sz w:val="18"/>
          <w:szCs w:val="18"/>
          <w:highlight w:val="yellow"/>
        </w:rPr>
        <w:t>de firma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</w:rPr>
      </w:pPr>
      <w:r w:rsidRPr="007E5727">
        <w:rPr>
          <w:rFonts w:ascii="Montserrat" w:hAnsi="Montserrat" w:cs="Arial"/>
          <w:highlight w:val="yellow"/>
        </w:rPr>
        <w:t>Número de expediente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</w:rPr>
      </w:pPr>
      <w:r w:rsidRPr="007E5727">
        <w:rPr>
          <w:rFonts w:ascii="Montserrat" w:hAnsi="Montserrat" w:cs="Arial"/>
          <w:b/>
        </w:rPr>
        <w:t>Administrador Central de Fideicomisos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>Administración General de Recursos y Servicios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>Servicio de Administración Tributaria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  <w:r w:rsidRPr="007E5727">
        <w:rPr>
          <w:rFonts w:ascii="Montserrat" w:hAnsi="Montserrat" w:cs="Arial"/>
        </w:rPr>
        <w:t xml:space="preserve">C. </w:t>
      </w:r>
      <w:r w:rsidRPr="007E5727">
        <w:rPr>
          <w:rFonts w:ascii="Montserrat" w:hAnsi="Montserrat" w:cs="Arial"/>
          <w:highlight w:val="yellow"/>
        </w:rPr>
        <w:t>Nombre</w:t>
      </w:r>
      <w:r w:rsidRPr="007E5727">
        <w:rPr>
          <w:rFonts w:ascii="Montserrat" w:hAnsi="Montserrat" w:cs="Arial"/>
          <w:szCs w:val="22"/>
          <w:highlight w:val="yellow"/>
        </w:rPr>
        <w:t xml:space="preserve"> del Representante Legal</w:t>
      </w:r>
      <w:r w:rsidRPr="007E5727">
        <w:rPr>
          <w:rFonts w:ascii="Montserrat" w:hAnsi="Montserrat" w:cs="Arial"/>
          <w:szCs w:val="22"/>
        </w:rPr>
        <w:t xml:space="preserve"> en mi calidad de </w:t>
      </w:r>
      <w:r>
        <w:rPr>
          <w:rFonts w:ascii="Montserrat" w:hAnsi="Montserrat" w:cs="Arial"/>
          <w:szCs w:val="22"/>
        </w:rPr>
        <w:t>representante legal</w:t>
      </w:r>
      <w:r w:rsidRPr="007E5727">
        <w:rPr>
          <w:rFonts w:ascii="Montserrat" w:hAnsi="Montserrat" w:cs="Arial"/>
          <w:szCs w:val="22"/>
        </w:rPr>
        <w:t xml:space="preserve"> de </w:t>
      </w:r>
      <w:r w:rsidRPr="007E5727">
        <w:rPr>
          <w:rFonts w:ascii="Montserrat" w:hAnsi="Montserrat" w:cs="Arial"/>
          <w:szCs w:val="22"/>
          <w:highlight w:val="yellow"/>
        </w:rPr>
        <w:t>Nombre de la Empresa</w:t>
      </w:r>
      <w:r w:rsidRPr="007E5727">
        <w:rPr>
          <w:rFonts w:ascii="Montserrat" w:hAnsi="Montserrat" w:cs="Arial"/>
          <w:szCs w:val="22"/>
        </w:rPr>
        <w:t xml:space="preserve">, </w:t>
      </w:r>
      <w:r>
        <w:rPr>
          <w:rFonts w:ascii="Montserrat" w:hAnsi="Montserrat" w:cs="Arial"/>
          <w:szCs w:val="22"/>
        </w:rPr>
        <w:t>hago referencia a la</w:t>
      </w:r>
      <w:r w:rsidRPr="007E5727">
        <w:rPr>
          <w:rFonts w:ascii="Montserrat" w:hAnsi="Montserrat" w:cs="Arial"/>
          <w:szCs w:val="22"/>
        </w:rPr>
        <w:t xml:space="preserve"> </w:t>
      </w:r>
      <w:r>
        <w:rPr>
          <w:rFonts w:ascii="Montserrat" w:hAnsi="Montserrat" w:cs="Arial"/>
          <w:szCs w:val="22"/>
        </w:rPr>
        <w:t>solicitud de Tí</w:t>
      </w:r>
      <w:r w:rsidRPr="007E5727">
        <w:rPr>
          <w:rFonts w:ascii="Montserrat" w:hAnsi="Montserrat" w:cs="Arial"/>
          <w:szCs w:val="22"/>
        </w:rPr>
        <w:t xml:space="preserve">tulo de Autorización para prestar el servicio denominado </w:t>
      </w:r>
      <w:r w:rsidRPr="00BA0DC1">
        <w:rPr>
          <w:rFonts w:ascii="Montserrat" w:hAnsi="Montserrat" w:cs="Arial"/>
          <w:szCs w:val="22"/>
        </w:rPr>
        <w:t>“</w:t>
      </w:r>
      <w:r w:rsidRPr="007E5727">
        <w:rPr>
          <w:rFonts w:ascii="Montserrat" w:hAnsi="Montserrat" w:cs="Arial"/>
          <w:szCs w:val="22"/>
          <w:highlight w:val="yellow"/>
        </w:rPr>
        <w:t>Nombre del Servicio</w:t>
      </w:r>
      <w:r w:rsidRPr="00BA0DC1">
        <w:rPr>
          <w:rFonts w:ascii="Montserrat" w:hAnsi="Montserrat" w:cs="Arial"/>
          <w:szCs w:val="22"/>
        </w:rPr>
        <w:t>”</w:t>
      </w:r>
      <w:r>
        <w:rPr>
          <w:rFonts w:ascii="Montserrat" w:hAnsi="Montserrat" w:cs="Arial"/>
          <w:szCs w:val="22"/>
        </w:rPr>
        <w:t>,</w:t>
      </w:r>
      <w:r w:rsidRPr="007E5727">
        <w:rPr>
          <w:rFonts w:ascii="Montserrat" w:hAnsi="Montserrat" w:cs="Arial"/>
          <w:szCs w:val="22"/>
        </w:rPr>
        <w:t xml:space="preserve"> </w:t>
      </w:r>
      <w:r>
        <w:rPr>
          <w:rFonts w:ascii="Montserrat" w:hAnsi="Montserrat" w:cs="Arial"/>
          <w:szCs w:val="22"/>
        </w:rPr>
        <w:t>con relación a la</w:t>
      </w:r>
      <w:r w:rsidRPr="007E5727">
        <w:rPr>
          <w:rFonts w:ascii="Montserrat" w:hAnsi="Montserrat" w:cs="Arial"/>
          <w:szCs w:val="22"/>
        </w:rPr>
        <w:t xml:space="preserve"> Convocatoria Pública </w:t>
      </w:r>
      <w:r>
        <w:rPr>
          <w:rFonts w:ascii="Montserrat" w:hAnsi="Montserrat" w:cs="Arial"/>
          <w:szCs w:val="22"/>
        </w:rPr>
        <w:t>n</w:t>
      </w:r>
      <w:r w:rsidRPr="007E5727">
        <w:rPr>
          <w:rFonts w:ascii="Montserrat" w:hAnsi="Montserrat" w:cs="Arial"/>
          <w:szCs w:val="22"/>
        </w:rPr>
        <w:t xml:space="preserve">úmero </w:t>
      </w:r>
      <w:r w:rsidRPr="007E5727">
        <w:rPr>
          <w:rFonts w:ascii="Montserrat" w:hAnsi="Montserrat" w:cs="Arial"/>
          <w:szCs w:val="22"/>
          <w:highlight w:val="yellow"/>
        </w:rPr>
        <w:t>Número de Convocatoria</w:t>
      </w:r>
      <w:r w:rsidRPr="007E5727">
        <w:rPr>
          <w:rFonts w:ascii="Montserrat" w:hAnsi="Montserrat" w:cs="Arial"/>
          <w:szCs w:val="22"/>
        </w:rPr>
        <w:t xml:space="preserve">. </w:t>
      </w:r>
    </w:p>
    <w:p w:rsidR="004B730C" w:rsidRPr="007E5727" w:rsidRDefault="004B730C" w:rsidP="004B730C">
      <w:pPr>
        <w:pStyle w:val="Subttulo"/>
        <w:jc w:val="both"/>
        <w:rPr>
          <w:rFonts w:ascii="Montserrat" w:hAnsi="Montserrat" w:cs="Arial"/>
          <w:sz w:val="18"/>
          <w:szCs w:val="14"/>
        </w:rPr>
      </w:pPr>
    </w:p>
    <w:p w:rsidR="004B730C" w:rsidRPr="00D0795E" w:rsidRDefault="004B730C" w:rsidP="00D0795E">
      <w:pPr>
        <w:rPr>
          <w:rFonts w:ascii="Montserrat" w:hAnsi="Montserrat" w:cs="Arial"/>
          <w:szCs w:val="22"/>
        </w:rPr>
      </w:pPr>
      <w:r w:rsidRPr="00D0795E">
        <w:rPr>
          <w:rFonts w:ascii="Montserrat" w:hAnsi="Montserrat" w:cs="Arial"/>
          <w:szCs w:val="22"/>
        </w:rPr>
        <w:t xml:space="preserve">Al respecto, solicito por medio del presente, prórroga para la entrega de información requerida a través del oficio </w:t>
      </w:r>
      <w:r w:rsidRPr="00D0795E">
        <w:rPr>
          <w:rFonts w:ascii="Montserrat" w:hAnsi="Montserrat" w:cs="Arial"/>
          <w:szCs w:val="22"/>
          <w:highlight w:val="yellow"/>
        </w:rPr>
        <w:t>número Número de Oficio de la Prevención</w:t>
      </w:r>
      <w:r w:rsidRPr="00D0795E">
        <w:rPr>
          <w:rFonts w:ascii="Montserrat" w:hAnsi="Montserrat" w:cs="Arial"/>
          <w:szCs w:val="22"/>
        </w:rPr>
        <w:t xml:space="preserve"> de </w:t>
      </w:r>
      <w:r w:rsidRPr="00D0795E">
        <w:rPr>
          <w:rFonts w:ascii="Montserrat" w:hAnsi="Montserrat" w:cs="Arial"/>
          <w:szCs w:val="22"/>
          <w:highlight w:val="yellow"/>
        </w:rPr>
        <w:t>fecha fecha de firma de oficio de prevención</w:t>
      </w:r>
      <w:r w:rsidRPr="00D0795E">
        <w:rPr>
          <w:rFonts w:ascii="Montserrat" w:hAnsi="Montserrat" w:cs="Arial"/>
          <w:szCs w:val="22"/>
        </w:rPr>
        <w:t>, notificado a mi representada en misma fecha, a fin de continuar con el trámite de interés que mi mandante expuso ante esa unidad administrativa a su cargo.</w:t>
      </w:r>
    </w:p>
    <w:p w:rsidR="004B730C" w:rsidRPr="007E5727" w:rsidRDefault="004B730C" w:rsidP="00D0795E">
      <w:pPr>
        <w:rPr>
          <w:sz w:val="18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  <w:r w:rsidRPr="007E5727">
        <w:rPr>
          <w:rFonts w:ascii="Montserrat" w:hAnsi="Montserrat" w:cs="Arial"/>
          <w:szCs w:val="22"/>
        </w:rPr>
        <w:t>Sin más por el momento, quedo en espera de sus comentarios.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</w:p>
    <w:p w:rsidR="004B730C" w:rsidRPr="007E5727" w:rsidRDefault="004B730C" w:rsidP="004B730C">
      <w:pPr>
        <w:jc w:val="both"/>
        <w:rPr>
          <w:rFonts w:ascii="Montserrat" w:eastAsia="Calibri" w:hAnsi="Montserrat"/>
          <w:sz w:val="18"/>
          <w:szCs w:val="22"/>
        </w:rPr>
      </w:pPr>
      <w:r w:rsidRPr="007E5727">
        <w:rPr>
          <w:rFonts w:ascii="Montserrat" w:eastAsia="Calibri" w:hAnsi="Montserrat"/>
          <w:sz w:val="18"/>
          <w:szCs w:val="22"/>
          <w:highlight w:val="yellow"/>
        </w:rPr>
        <w:t>RFC / Número de expediente / Número de Título/Número de convocatoria / Nombre del servicio / Razón social / Fecha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2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2"/>
          <w:szCs w:val="14"/>
        </w:rPr>
      </w:pPr>
    </w:p>
    <w:p w:rsidR="004B730C" w:rsidRPr="0045354B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</w:p>
    <w:p w:rsidR="004B730C" w:rsidRDefault="004B730C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5619B8" w:rsidRDefault="005619B8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</w:p>
    <w:p w:rsidR="004B730C" w:rsidRPr="007E5727" w:rsidRDefault="004B730C" w:rsidP="004B730C">
      <w:pPr>
        <w:rPr>
          <w:rFonts w:ascii="Montserrat" w:hAnsi="Montserrat" w:cs="Arial"/>
          <w:b/>
          <w:szCs w:val="22"/>
        </w:rPr>
      </w:pPr>
    </w:p>
    <w:p w:rsidR="0043704B" w:rsidRPr="00BE4813" w:rsidRDefault="0043704B" w:rsidP="0043704B">
      <w:pPr>
        <w:rPr>
          <w:rFonts w:ascii="Montserrat" w:hAnsi="Montserrat" w:cs="Arial"/>
          <w:b/>
          <w:sz w:val="24"/>
          <w:szCs w:val="24"/>
        </w:rPr>
      </w:pPr>
    </w:p>
    <w:p w:rsidR="00D20B72" w:rsidRPr="00BE4813" w:rsidRDefault="00D20B72" w:rsidP="003426C8">
      <w:pPr>
        <w:rPr>
          <w:rFonts w:ascii="Montserrat" w:hAnsi="Montserrat" w:cs="Arial"/>
          <w:b/>
          <w:sz w:val="24"/>
          <w:szCs w:val="24"/>
        </w:rPr>
      </w:pPr>
      <w:r w:rsidRPr="00BE4813">
        <w:rPr>
          <w:rFonts w:ascii="Montserrat" w:hAnsi="Montserrat" w:cs="Arial"/>
          <w:b/>
          <w:sz w:val="24"/>
          <w:szCs w:val="24"/>
        </w:rPr>
        <w:t xml:space="preserve">ANEXO 3: </w:t>
      </w:r>
      <w:r w:rsidR="003426C8" w:rsidRPr="00BE4813">
        <w:rPr>
          <w:rFonts w:ascii="Montserrat" w:hAnsi="Montserrat" w:cs="Arial"/>
          <w:b/>
          <w:sz w:val="24"/>
          <w:szCs w:val="24"/>
        </w:rPr>
        <w:t>“Solicitud de desistimiento”</w:t>
      </w:r>
    </w:p>
    <w:p w:rsidR="0043704B" w:rsidRPr="00BE4813" w:rsidRDefault="0043704B" w:rsidP="00D20B72">
      <w:pPr>
        <w:rPr>
          <w:rFonts w:ascii="Mongolian Baiti" w:hAnsi="Mongolian Baiti" w:cs="Mongolian Baiti"/>
          <w:b/>
          <w:sz w:val="24"/>
          <w:szCs w:val="24"/>
        </w:rPr>
      </w:pPr>
    </w:p>
    <w:p w:rsidR="00D20B72" w:rsidRPr="00D20B72" w:rsidRDefault="00D20B72" w:rsidP="00D20B72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 xml:space="preserve"> </w:t>
      </w:r>
      <w:r>
        <w:rPr>
          <w:rFonts w:ascii="Montserrat" w:hAnsi="Montserrat" w:cs="Arial"/>
          <w:sz w:val="18"/>
          <w:szCs w:val="18"/>
        </w:rPr>
        <w:t xml:space="preserve">Ciudad de México a, </w:t>
      </w:r>
      <w:r>
        <w:rPr>
          <w:rFonts w:ascii="Montserrat" w:hAnsi="Montserrat" w:cs="Arial"/>
          <w:sz w:val="18"/>
          <w:szCs w:val="18"/>
          <w:highlight w:val="yellow"/>
        </w:rPr>
        <w:t>Fecha de Solicitud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</w:rPr>
      </w:pPr>
      <w:r w:rsidRPr="007E5727">
        <w:rPr>
          <w:rFonts w:ascii="Montserrat" w:hAnsi="Montserrat" w:cs="Arial"/>
          <w:highlight w:val="yellow"/>
        </w:rPr>
        <w:t>Número de expediente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</w:rPr>
      </w:pPr>
      <w:r w:rsidRPr="007E5727">
        <w:rPr>
          <w:rFonts w:ascii="Montserrat" w:hAnsi="Montserrat" w:cs="Arial"/>
          <w:b/>
        </w:rPr>
        <w:t>Administrador Central de Fideicomisos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>Administración General de Recursos y Servicios</w:t>
      </w: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</w:rPr>
      </w:pPr>
      <w:r w:rsidRPr="007E5727">
        <w:rPr>
          <w:rFonts w:ascii="Montserrat" w:hAnsi="Montserrat" w:cs="Arial"/>
        </w:rPr>
        <w:t>Servicio de Administración Tributaria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6"/>
          <w:szCs w:val="14"/>
        </w:rPr>
      </w:pP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  <w:r w:rsidRPr="007E5727">
        <w:rPr>
          <w:rFonts w:ascii="Montserrat" w:hAnsi="Montserrat" w:cs="Arial"/>
        </w:rPr>
        <w:t xml:space="preserve">C. </w:t>
      </w:r>
      <w:r w:rsidRPr="007E5727">
        <w:rPr>
          <w:rFonts w:ascii="Montserrat" w:hAnsi="Montserrat" w:cs="Arial"/>
          <w:highlight w:val="yellow"/>
        </w:rPr>
        <w:t>Nombre</w:t>
      </w:r>
      <w:r w:rsidRPr="007E5727">
        <w:rPr>
          <w:rFonts w:ascii="Montserrat" w:hAnsi="Montserrat" w:cs="Arial"/>
          <w:szCs w:val="22"/>
          <w:highlight w:val="yellow"/>
        </w:rPr>
        <w:t xml:space="preserve"> del Representante Legal</w:t>
      </w:r>
      <w:r w:rsidRPr="007E5727">
        <w:rPr>
          <w:rFonts w:ascii="Montserrat" w:hAnsi="Montserrat" w:cs="Arial"/>
          <w:szCs w:val="22"/>
        </w:rPr>
        <w:t xml:space="preserve"> en mi calidad de </w:t>
      </w:r>
      <w:r>
        <w:rPr>
          <w:rFonts w:ascii="Montserrat" w:hAnsi="Montserrat" w:cs="Arial"/>
          <w:szCs w:val="22"/>
        </w:rPr>
        <w:t>representante legal</w:t>
      </w:r>
      <w:r w:rsidRPr="007E5727">
        <w:rPr>
          <w:rFonts w:ascii="Montserrat" w:hAnsi="Montserrat" w:cs="Arial"/>
          <w:szCs w:val="22"/>
        </w:rPr>
        <w:t xml:space="preserve"> de </w:t>
      </w:r>
      <w:r w:rsidRPr="007E5727">
        <w:rPr>
          <w:rFonts w:ascii="Montserrat" w:hAnsi="Montserrat" w:cs="Arial"/>
          <w:szCs w:val="22"/>
          <w:highlight w:val="yellow"/>
        </w:rPr>
        <w:t>Nombre de la Empresa</w:t>
      </w:r>
      <w:r w:rsidRPr="007E5727">
        <w:rPr>
          <w:rFonts w:ascii="Montserrat" w:hAnsi="Montserrat" w:cs="Arial"/>
          <w:szCs w:val="22"/>
        </w:rPr>
        <w:t xml:space="preserve">, </w:t>
      </w:r>
      <w:r>
        <w:rPr>
          <w:rFonts w:ascii="Montserrat" w:hAnsi="Montserrat" w:cs="Arial"/>
          <w:szCs w:val="22"/>
        </w:rPr>
        <w:t>hago referencia a la</w:t>
      </w:r>
      <w:r w:rsidRPr="007E5727">
        <w:rPr>
          <w:rFonts w:ascii="Montserrat" w:hAnsi="Montserrat" w:cs="Arial"/>
          <w:szCs w:val="22"/>
        </w:rPr>
        <w:t xml:space="preserve"> </w:t>
      </w:r>
      <w:r>
        <w:rPr>
          <w:rFonts w:ascii="Montserrat" w:hAnsi="Montserrat" w:cs="Arial"/>
          <w:szCs w:val="22"/>
        </w:rPr>
        <w:t>solicitud de Tí</w:t>
      </w:r>
      <w:r w:rsidRPr="007E5727">
        <w:rPr>
          <w:rFonts w:ascii="Montserrat" w:hAnsi="Montserrat" w:cs="Arial"/>
          <w:szCs w:val="22"/>
        </w:rPr>
        <w:t>tulo de Autorización</w:t>
      </w:r>
      <w:r>
        <w:rPr>
          <w:rFonts w:ascii="Montserrat" w:hAnsi="Montserrat" w:cs="Arial"/>
          <w:szCs w:val="22"/>
        </w:rPr>
        <w:t xml:space="preserve"> que ingresé a través de la plataforma de títulos de autorización, mediante escrito de fecha </w:t>
      </w:r>
      <w:r w:rsidRPr="009C42B0">
        <w:rPr>
          <w:rFonts w:ascii="Montserrat" w:hAnsi="Montserrat" w:cs="Arial"/>
          <w:szCs w:val="22"/>
          <w:highlight w:val="yellow"/>
        </w:rPr>
        <w:t>fec</w:t>
      </w:r>
      <w:r>
        <w:rPr>
          <w:rFonts w:ascii="Montserrat" w:hAnsi="Montserrat" w:cs="Arial"/>
          <w:szCs w:val="22"/>
          <w:highlight w:val="yellow"/>
        </w:rPr>
        <w:t xml:space="preserve">ha del escrito de solicitud de </w:t>
      </w:r>
      <w:r w:rsidRPr="00094C97">
        <w:rPr>
          <w:rFonts w:ascii="Montserrat" w:hAnsi="Montserrat" w:cs="Arial"/>
          <w:szCs w:val="22"/>
          <w:highlight w:val="yellow"/>
        </w:rPr>
        <w:t>título de autorización</w:t>
      </w:r>
      <w:r>
        <w:rPr>
          <w:rFonts w:ascii="Montserrat" w:hAnsi="Montserrat" w:cs="Arial"/>
          <w:szCs w:val="22"/>
        </w:rPr>
        <w:t xml:space="preserve">, recibido en la administración a su cargo en misma fecha y con motivo de la convocatoria pública </w:t>
      </w:r>
      <w:r w:rsidRPr="00094C97">
        <w:rPr>
          <w:rFonts w:ascii="Montserrat" w:hAnsi="Montserrat" w:cs="Arial"/>
          <w:szCs w:val="22"/>
        </w:rPr>
        <w:t>número</w:t>
      </w:r>
      <w:r w:rsidRPr="00094C97">
        <w:rPr>
          <w:rFonts w:ascii="Montserrat" w:hAnsi="Montserrat" w:cs="Arial"/>
          <w:szCs w:val="22"/>
          <w:highlight w:val="yellow"/>
        </w:rPr>
        <w:t xml:space="preserve"> número de convocatoria</w:t>
      </w:r>
      <w:r>
        <w:rPr>
          <w:rFonts w:ascii="Montserrat" w:hAnsi="Montserrat" w:cs="Arial"/>
          <w:szCs w:val="22"/>
        </w:rPr>
        <w:t xml:space="preserve"> </w:t>
      </w:r>
      <w:r w:rsidRPr="007E5727">
        <w:rPr>
          <w:rFonts w:ascii="Montserrat" w:hAnsi="Montserrat" w:cs="Arial"/>
          <w:szCs w:val="22"/>
        </w:rPr>
        <w:t xml:space="preserve">para prestar el servicio denominado </w:t>
      </w:r>
      <w:r w:rsidRPr="00184598">
        <w:rPr>
          <w:rFonts w:ascii="Montserrat" w:hAnsi="Montserrat" w:cs="Arial"/>
          <w:szCs w:val="22"/>
        </w:rPr>
        <w:t>“</w:t>
      </w:r>
      <w:r w:rsidRPr="007E5727">
        <w:rPr>
          <w:rFonts w:ascii="Montserrat" w:hAnsi="Montserrat" w:cs="Arial"/>
          <w:szCs w:val="22"/>
          <w:highlight w:val="yellow"/>
        </w:rPr>
        <w:t>Nombre del Servicio</w:t>
      </w:r>
      <w:r w:rsidRPr="00184598">
        <w:rPr>
          <w:rFonts w:ascii="Montserrat" w:hAnsi="Montserrat" w:cs="Arial"/>
          <w:szCs w:val="22"/>
        </w:rPr>
        <w:t>”.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  <w:r>
        <w:rPr>
          <w:rFonts w:ascii="Montserrat" w:hAnsi="Montserrat" w:cs="Arial"/>
          <w:szCs w:val="22"/>
        </w:rPr>
        <w:t xml:space="preserve">A fin de acreditar mi personalidad, señalo el instrumento público número </w:t>
      </w:r>
      <w:r w:rsidRPr="00DF6201">
        <w:rPr>
          <w:rFonts w:ascii="Montserrat" w:hAnsi="Montserrat" w:cs="Arial"/>
          <w:szCs w:val="22"/>
          <w:highlight w:val="yellow"/>
        </w:rPr>
        <w:t xml:space="preserve">número del instrumento </w:t>
      </w:r>
      <w:r w:rsidRPr="00BF0AFD">
        <w:rPr>
          <w:rFonts w:ascii="Montserrat" w:hAnsi="Montserrat" w:cs="Arial"/>
          <w:szCs w:val="22"/>
          <w:highlight w:val="yellow"/>
        </w:rPr>
        <w:t>público con el que acredita sus facultades</w:t>
      </w:r>
      <w:r>
        <w:rPr>
          <w:rFonts w:ascii="Montserrat" w:hAnsi="Montserrat" w:cs="Arial"/>
          <w:szCs w:val="22"/>
        </w:rPr>
        <w:t xml:space="preserve"> del </w:t>
      </w:r>
      <w:r w:rsidRPr="00865F20">
        <w:rPr>
          <w:rFonts w:ascii="Montserrat" w:hAnsi="Montserrat" w:cs="Arial"/>
          <w:szCs w:val="22"/>
          <w:highlight w:val="yellow"/>
        </w:rPr>
        <w:t xml:space="preserve">fecha del instrumento notarial </w:t>
      </w:r>
      <w:r w:rsidRPr="00276A61">
        <w:rPr>
          <w:rFonts w:ascii="Montserrat" w:hAnsi="Montserrat" w:cs="Arial"/>
          <w:szCs w:val="22"/>
        </w:rPr>
        <w:t>mediante</w:t>
      </w:r>
      <w:r>
        <w:rPr>
          <w:rFonts w:ascii="Montserrat" w:hAnsi="Montserrat" w:cs="Arial"/>
          <w:szCs w:val="22"/>
        </w:rPr>
        <w:t xml:space="preserve"> el cual, la persona moral “</w:t>
      </w:r>
      <w:r w:rsidRPr="00BF0AFD">
        <w:rPr>
          <w:rFonts w:ascii="Montserrat" w:hAnsi="Montserrat" w:cs="Arial"/>
          <w:szCs w:val="22"/>
          <w:highlight w:val="yellow"/>
        </w:rPr>
        <w:t>nombre de la empresa</w:t>
      </w:r>
      <w:r>
        <w:rPr>
          <w:rFonts w:ascii="Montserrat" w:hAnsi="Montserrat" w:cs="Arial"/>
          <w:szCs w:val="22"/>
        </w:rPr>
        <w:t xml:space="preserve">” me otorgó poder para actos de administración, así mismo, exhibo identificación oficial vigente </w:t>
      </w:r>
      <w:r>
        <w:rPr>
          <w:rFonts w:ascii="Montserrat" w:hAnsi="Montserrat" w:cs="Arial"/>
          <w:szCs w:val="22"/>
          <w:highlight w:val="yellow"/>
        </w:rPr>
        <w:t>nombre del documento que señaló</w:t>
      </w:r>
      <w:r w:rsidRPr="003B54A7">
        <w:rPr>
          <w:rFonts w:ascii="Montserrat" w:hAnsi="Montserrat" w:cs="Arial"/>
          <w:szCs w:val="22"/>
          <w:highlight w:val="yellow"/>
        </w:rPr>
        <w:t xml:space="preserve"> como identificación oficial vigente</w:t>
      </w:r>
      <w:r>
        <w:rPr>
          <w:rFonts w:ascii="Montserrat" w:hAnsi="Montserrat" w:cs="Arial"/>
          <w:szCs w:val="22"/>
        </w:rPr>
        <w:t xml:space="preserve">, cabe señalar que ambos documentos fueron cargados a la plataforma de títulos de autorización con escrito de interés de fecha </w:t>
      </w:r>
      <w:r>
        <w:rPr>
          <w:rFonts w:ascii="Montserrat" w:hAnsi="Montserrat" w:cs="Arial"/>
          <w:szCs w:val="22"/>
          <w:highlight w:val="yellow"/>
        </w:rPr>
        <w:t>fecha del escrito de solicitud de título.</w:t>
      </w:r>
      <w:r>
        <w:rPr>
          <w:rFonts w:ascii="Montserrat" w:hAnsi="Montserrat" w:cs="Arial"/>
          <w:szCs w:val="22"/>
        </w:rPr>
        <w:t xml:space="preserve"> </w:t>
      </w:r>
    </w:p>
    <w:p w:rsidR="004B730C" w:rsidRPr="007E5727" w:rsidRDefault="004B730C" w:rsidP="004B730C">
      <w:pPr>
        <w:pStyle w:val="Subttulo"/>
        <w:jc w:val="both"/>
        <w:rPr>
          <w:rFonts w:ascii="Montserrat" w:hAnsi="Montserrat" w:cs="Arial"/>
          <w:sz w:val="18"/>
          <w:szCs w:val="14"/>
        </w:rPr>
      </w:pPr>
    </w:p>
    <w:p w:rsidR="004B730C" w:rsidRPr="00172E9D" w:rsidRDefault="004B730C" w:rsidP="00172E9D">
      <w:pPr>
        <w:rPr>
          <w:rFonts w:ascii="Montserrat" w:hAnsi="Montserrat" w:cs="Arial"/>
          <w:szCs w:val="22"/>
        </w:rPr>
      </w:pPr>
      <w:r w:rsidRPr="00172E9D">
        <w:rPr>
          <w:rFonts w:ascii="Montserrat" w:hAnsi="Montserrat" w:cs="Arial"/>
          <w:szCs w:val="22"/>
        </w:rPr>
        <w:t>Por lo anterior, manifiesto bajo protesta de decir verdad, que mi representada desea desistirse del trámite señalado con antelación, lo anterior, por así convenir a los intereses de mi mandante.</w:t>
      </w:r>
    </w:p>
    <w:p w:rsidR="004B730C" w:rsidRPr="007E5727" w:rsidRDefault="004B730C" w:rsidP="00172E9D">
      <w:pPr>
        <w:rPr>
          <w:sz w:val="18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Cs w:val="22"/>
        </w:rPr>
      </w:pPr>
      <w:r w:rsidRPr="007E5727">
        <w:rPr>
          <w:rFonts w:ascii="Montserrat" w:hAnsi="Montserrat" w:cs="Arial"/>
          <w:szCs w:val="22"/>
        </w:rPr>
        <w:t xml:space="preserve">Sin más por el momento, </w:t>
      </w:r>
      <w:r>
        <w:rPr>
          <w:rFonts w:ascii="Montserrat" w:hAnsi="Montserrat" w:cs="Arial"/>
          <w:szCs w:val="22"/>
        </w:rPr>
        <w:t>aprovecho la oportunidad para enviarle un cordial saludo</w:t>
      </w:r>
      <w:r w:rsidRPr="007E5727">
        <w:rPr>
          <w:rFonts w:ascii="Montserrat" w:hAnsi="Montserrat" w:cs="Arial"/>
          <w:szCs w:val="22"/>
        </w:rPr>
        <w:t>.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</w:p>
    <w:p w:rsidR="004B730C" w:rsidRPr="007E5727" w:rsidRDefault="004B730C" w:rsidP="004B730C">
      <w:pPr>
        <w:jc w:val="both"/>
        <w:rPr>
          <w:rFonts w:ascii="Montserrat" w:eastAsia="Calibri" w:hAnsi="Montserrat"/>
          <w:sz w:val="18"/>
          <w:szCs w:val="22"/>
        </w:rPr>
      </w:pPr>
      <w:r w:rsidRPr="007E5727">
        <w:rPr>
          <w:rFonts w:ascii="Montserrat" w:eastAsia="Calibri" w:hAnsi="Montserrat"/>
          <w:sz w:val="18"/>
          <w:szCs w:val="22"/>
          <w:highlight w:val="yellow"/>
        </w:rPr>
        <w:t>RFC / Número de expediente / Número de Título/Número de convocatoria / Nombre del servicio / Razón social / Fecha</w:t>
      </w:r>
    </w:p>
    <w:p w:rsidR="004B730C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2"/>
          <w:szCs w:val="14"/>
        </w:rPr>
      </w:pPr>
    </w:p>
    <w:p w:rsidR="004B730C" w:rsidRPr="007E5727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2"/>
          <w:szCs w:val="14"/>
        </w:rPr>
      </w:pPr>
    </w:p>
    <w:p w:rsidR="004B730C" w:rsidRPr="0045354B" w:rsidRDefault="004B730C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4"/>
        </w:rPr>
      </w:pPr>
      <w:bookmarkStart w:id="18" w:name="_GoBack"/>
      <w:bookmarkEnd w:id="18"/>
    </w:p>
    <w:p w:rsidR="004B730C" w:rsidRDefault="004B730C" w:rsidP="004B730C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:rsidR="004B730C" w:rsidRPr="007E5727" w:rsidRDefault="004B730C" w:rsidP="004B730C">
      <w:pPr>
        <w:rPr>
          <w:rFonts w:ascii="Montserrat" w:hAnsi="Montserrat" w:cs="Arial"/>
          <w:b/>
          <w:szCs w:val="22"/>
        </w:rPr>
      </w:pPr>
    </w:p>
    <w:p w:rsidR="00D20B72" w:rsidRPr="00D20B72" w:rsidRDefault="00D20B72" w:rsidP="004B730C">
      <w:pPr>
        <w:tabs>
          <w:tab w:val="left" w:pos="6237"/>
          <w:tab w:val="left" w:pos="9498"/>
        </w:tabs>
        <w:autoSpaceDE w:val="0"/>
        <w:autoSpaceDN w:val="0"/>
        <w:adjustRightInd w:val="0"/>
        <w:jc w:val="right"/>
        <w:rPr>
          <w:rFonts w:ascii="Soberana Sans" w:hAnsi="Soberana Sans" w:cs="Arial"/>
          <w:b/>
          <w:sz w:val="21"/>
          <w:szCs w:val="21"/>
        </w:rPr>
      </w:pPr>
    </w:p>
    <w:sectPr w:rsidR="00D20B72" w:rsidRPr="00D20B72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7266" w:rsidRDefault="00787266">
      <w:r>
        <w:separator/>
      </w:r>
    </w:p>
  </w:endnote>
  <w:endnote w:type="continuationSeparator" w:id="0">
    <w:p w:rsidR="00787266" w:rsidRDefault="007872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E2AE6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6E2AE6" w:rsidRPr="00CC505B" w:rsidRDefault="006E2AE6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6E2AE6" w:rsidRPr="00CC505B" w:rsidRDefault="006E2AE6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6E2AE6" w:rsidRPr="00CC505B" w:rsidRDefault="006E2AE6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3218C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B3218C" w:rsidRPr="00B3218C">
              <w:rPr>
                <w:rStyle w:val="Nmerodepgina"/>
                <w:noProof/>
                <w:color w:val="999999"/>
                <w:sz w:val="24"/>
              </w:rPr>
              <w:t>14</w:t>
            </w:r>
          </w:fldSimple>
        </w:p>
      </w:tc>
    </w:tr>
  </w:tbl>
  <w:p w:rsidR="006E2AE6" w:rsidRDefault="006E2AE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7266" w:rsidRDefault="00787266">
      <w:r>
        <w:separator/>
      </w:r>
    </w:p>
  </w:footnote>
  <w:footnote w:type="continuationSeparator" w:id="0">
    <w:p w:rsidR="00787266" w:rsidRDefault="007872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2"/>
      <w:gridCol w:w="2415"/>
    </w:tblGrid>
    <w:tr w:rsidR="006E2AE6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E2AE6" w:rsidRDefault="006E2AE6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Pr="00D5407A" w:rsidRDefault="006E2AE6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6E2AE6" w:rsidRPr="00C47116" w:rsidRDefault="006E2AE6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E2AE6" w:rsidRDefault="006E2AE6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pt;height:27.05pt" o:ole="">
                <v:imagedata r:id="rId2" o:title=""/>
              </v:shape>
              <o:OLEObject Type="Embed" ProgID="PBrush" ShapeID="_x0000_i1027" DrawAspect="Content" ObjectID="_1629814620" r:id="rId3"/>
            </w:object>
          </w:r>
        </w:p>
      </w:tc>
    </w:tr>
    <w:tr w:rsidR="006E2AE6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Default="006E2AE6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Default="006E2AE6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Default="006E2AE6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E2AE6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Default="006E2AE6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6E2AE6" w:rsidRPr="00D5407A" w:rsidRDefault="006E2AE6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Pr="00C46120" w:rsidRDefault="006E2AE6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ó</w:t>
          </w:r>
          <w:r w:rsidRPr="00CF20F8">
            <w:rPr>
              <w:rFonts w:ascii="Tahoma" w:hAnsi="Tahoma" w:cs="Tahoma"/>
              <w:b/>
              <w:sz w:val="14"/>
              <w:szCs w:val="14"/>
            </w:rPr>
            <w:t>n_nac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:rsidR="006E2AE6" w:rsidRPr="005B7025" w:rsidRDefault="006E2AE6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E2AE6" w:rsidRPr="00D518D4" w:rsidRDefault="006E2AE6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6E2AE6" w:rsidRDefault="006E2AE6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EA985CAA"/>
    <w:lvl w:ilvl="0" w:tplc="54E402B4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61237"/>
    <w:multiLevelType w:val="hybridMultilevel"/>
    <w:tmpl w:val="19669E4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C6EDE"/>
    <w:multiLevelType w:val="hybridMultilevel"/>
    <w:tmpl w:val="F5B016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7956623"/>
    <w:multiLevelType w:val="hybridMultilevel"/>
    <w:tmpl w:val="3F620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9928E1"/>
    <w:multiLevelType w:val="hybridMultilevel"/>
    <w:tmpl w:val="FA8A20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87198F"/>
    <w:multiLevelType w:val="hybridMultilevel"/>
    <w:tmpl w:val="8732F9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73E8C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062FDC"/>
    <w:multiLevelType w:val="hybridMultilevel"/>
    <w:tmpl w:val="D422D51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6764AF"/>
    <w:multiLevelType w:val="hybridMultilevel"/>
    <w:tmpl w:val="1174F2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C57375"/>
    <w:multiLevelType w:val="hybridMultilevel"/>
    <w:tmpl w:val="A5C029FC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8B2327"/>
    <w:multiLevelType w:val="hybridMultilevel"/>
    <w:tmpl w:val="96C6912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7255022"/>
    <w:multiLevelType w:val="hybridMultilevel"/>
    <w:tmpl w:val="C5AA9C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AA612A"/>
    <w:multiLevelType w:val="hybridMultilevel"/>
    <w:tmpl w:val="D11CB744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DE30CA"/>
    <w:multiLevelType w:val="hybridMultilevel"/>
    <w:tmpl w:val="5046118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927"/>
        </w:tabs>
        <w:ind w:left="774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773F2C"/>
    <w:multiLevelType w:val="hybridMultilevel"/>
    <w:tmpl w:val="6C4ABC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897858"/>
    <w:multiLevelType w:val="hybridMultilevel"/>
    <w:tmpl w:val="A420F14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C840F5"/>
    <w:multiLevelType w:val="hybridMultilevel"/>
    <w:tmpl w:val="75FA8D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9" w15:restartNumberingAfterBreak="0">
    <w:nsid w:val="4C970B93"/>
    <w:multiLevelType w:val="hybridMultilevel"/>
    <w:tmpl w:val="8BFE1A0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0103274"/>
    <w:multiLevelType w:val="hybridMultilevel"/>
    <w:tmpl w:val="90E64CE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CD6211"/>
    <w:multiLevelType w:val="hybridMultilevel"/>
    <w:tmpl w:val="C92072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37FBD"/>
    <w:multiLevelType w:val="hybridMultilevel"/>
    <w:tmpl w:val="74D2FE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916BC2"/>
    <w:multiLevelType w:val="hybridMultilevel"/>
    <w:tmpl w:val="F2568CCA"/>
    <w:lvl w:ilvl="0" w:tplc="ABBE0862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7867A9"/>
    <w:multiLevelType w:val="hybridMultilevel"/>
    <w:tmpl w:val="D648126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2E6635"/>
    <w:multiLevelType w:val="hybridMultilevel"/>
    <w:tmpl w:val="73723A8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FAA368F"/>
    <w:multiLevelType w:val="hybridMultilevel"/>
    <w:tmpl w:val="74F20D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BC40839"/>
    <w:multiLevelType w:val="hybridMultilevel"/>
    <w:tmpl w:val="22184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EFA4A96"/>
    <w:multiLevelType w:val="hybridMultilevel"/>
    <w:tmpl w:val="92DECB50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B672D9"/>
    <w:multiLevelType w:val="hybridMultilevel"/>
    <w:tmpl w:val="A3EC29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1"/>
  </w:num>
  <w:num w:numId="4">
    <w:abstractNumId w:val="9"/>
  </w:num>
  <w:num w:numId="5">
    <w:abstractNumId w:val="1"/>
  </w:num>
  <w:num w:numId="6">
    <w:abstractNumId w:val="21"/>
  </w:num>
  <w:num w:numId="7">
    <w:abstractNumId w:val="27"/>
  </w:num>
  <w:num w:numId="8">
    <w:abstractNumId w:val="25"/>
  </w:num>
  <w:num w:numId="9">
    <w:abstractNumId w:val="5"/>
  </w:num>
  <w:num w:numId="10">
    <w:abstractNumId w:val="18"/>
  </w:num>
  <w:num w:numId="11">
    <w:abstractNumId w:val="20"/>
  </w:num>
  <w:num w:numId="12">
    <w:abstractNumId w:val="11"/>
  </w:num>
  <w:num w:numId="13">
    <w:abstractNumId w:val="26"/>
  </w:num>
  <w:num w:numId="14">
    <w:abstractNumId w:val="8"/>
  </w:num>
  <w:num w:numId="15">
    <w:abstractNumId w:val="3"/>
  </w:num>
  <w:num w:numId="16">
    <w:abstractNumId w:val="19"/>
  </w:num>
  <w:num w:numId="17">
    <w:abstractNumId w:val="28"/>
  </w:num>
  <w:num w:numId="18">
    <w:abstractNumId w:val="4"/>
  </w:num>
  <w:num w:numId="19">
    <w:abstractNumId w:val="10"/>
  </w:num>
  <w:num w:numId="20">
    <w:abstractNumId w:val="24"/>
  </w:num>
  <w:num w:numId="21">
    <w:abstractNumId w:val="6"/>
  </w:num>
  <w:num w:numId="22">
    <w:abstractNumId w:val="22"/>
  </w:num>
  <w:num w:numId="23">
    <w:abstractNumId w:val="15"/>
  </w:num>
  <w:num w:numId="24">
    <w:abstractNumId w:val="12"/>
  </w:num>
  <w:num w:numId="25">
    <w:abstractNumId w:val="7"/>
  </w:num>
  <w:num w:numId="26">
    <w:abstractNumId w:val="29"/>
  </w:num>
  <w:num w:numId="27">
    <w:abstractNumId w:val="17"/>
  </w:num>
  <w:num w:numId="28">
    <w:abstractNumId w:val="16"/>
  </w:num>
  <w:num w:numId="29">
    <w:abstractNumId w:val="30"/>
  </w:num>
  <w:num w:numId="30">
    <w:abstractNumId w:val="13"/>
  </w:num>
  <w:num w:numId="31">
    <w:abstractNumId w:val="2"/>
  </w:num>
  <w:num w:numId="32">
    <w:abstractNumId w:val="23"/>
  </w:num>
  <w:num w:numId="33">
    <w:abstractNumId w:val="3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33F5"/>
    <w:rsid w:val="000052CC"/>
    <w:rsid w:val="00006455"/>
    <w:rsid w:val="00006FAA"/>
    <w:rsid w:val="00007A74"/>
    <w:rsid w:val="000142F7"/>
    <w:rsid w:val="0001664B"/>
    <w:rsid w:val="0002306D"/>
    <w:rsid w:val="000237ED"/>
    <w:rsid w:val="00025897"/>
    <w:rsid w:val="00027CEA"/>
    <w:rsid w:val="000326D4"/>
    <w:rsid w:val="000327DE"/>
    <w:rsid w:val="00037C29"/>
    <w:rsid w:val="00040530"/>
    <w:rsid w:val="00043D11"/>
    <w:rsid w:val="000477F1"/>
    <w:rsid w:val="000569C0"/>
    <w:rsid w:val="00057821"/>
    <w:rsid w:val="00062A6B"/>
    <w:rsid w:val="000643A1"/>
    <w:rsid w:val="00066689"/>
    <w:rsid w:val="00071ECE"/>
    <w:rsid w:val="00077C82"/>
    <w:rsid w:val="00085160"/>
    <w:rsid w:val="000946E6"/>
    <w:rsid w:val="00097102"/>
    <w:rsid w:val="000A2DEF"/>
    <w:rsid w:val="000A49F1"/>
    <w:rsid w:val="000A5F22"/>
    <w:rsid w:val="000A6CA9"/>
    <w:rsid w:val="000B1055"/>
    <w:rsid w:val="000B1320"/>
    <w:rsid w:val="000C1E21"/>
    <w:rsid w:val="000D0C5D"/>
    <w:rsid w:val="000D1079"/>
    <w:rsid w:val="000D1DBC"/>
    <w:rsid w:val="000D3CB5"/>
    <w:rsid w:val="000D3EF4"/>
    <w:rsid w:val="000E0C64"/>
    <w:rsid w:val="000E49EB"/>
    <w:rsid w:val="000F03E6"/>
    <w:rsid w:val="000F1B1C"/>
    <w:rsid w:val="000F23DD"/>
    <w:rsid w:val="000F498F"/>
    <w:rsid w:val="000F7334"/>
    <w:rsid w:val="000F7737"/>
    <w:rsid w:val="001046E0"/>
    <w:rsid w:val="00107A66"/>
    <w:rsid w:val="001146B8"/>
    <w:rsid w:val="00123986"/>
    <w:rsid w:val="001251FA"/>
    <w:rsid w:val="00127FC9"/>
    <w:rsid w:val="00133A5A"/>
    <w:rsid w:val="00135EC6"/>
    <w:rsid w:val="001427AB"/>
    <w:rsid w:val="001464A5"/>
    <w:rsid w:val="00150950"/>
    <w:rsid w:val="00152403"/>
    <w:rsid w:val="00152730"/>
    <w:rsid w:val="001569A2"/>
    <w:rsid w:val="00156D95"/>
    <w:rsid w:val="001655C8"/>
    <w:rsid w:val="00172E9D"/>
    <w:rsid w:val="0017398F"/>
    <w:rsid w:val="0017611C"/>
    <w:rsid w:val="001767CD"/>
    <w:rsid w:val="00176EE2"/>
    <w:rsid w:val="001836C9"/>
    <w:rsid w:val="001863D5"/>
    <w:rsid w:val="00187DD0"/>
    <w:rsid w:val="00193D37"/>
    <w:rsid w:val="001A34D3"/>
    <w:rsid w:val="001B1DFB"/>
    <w:rsid w:val="001B4603"/>
    <w:rsid w:val="001B5386"/>
    <w:rsid w:val="001B5C73"/>
    <w:rsid w:val="001C5AB6"/>
    <w:rsid w:val="001C7E6B"/>
    <w:rsid w:val="001D4FEF"/>
    <w:rsid w:val="001D5D19"/>
    <w:rsid w:val="001D6EF9"/>
    <w:rsid w:val="001D7A2F"/>
    <w:rsid w:val="001E12D8"/>
    <w:rsid w:val="001E33B1"/>
    <w:rsid w:val="001E3767"/>
    <w:rsid w:val="001E458A"/>
    <w:rsid w:val="001F09D6"/>
    <w:rsid w:val="001F0CE2"/>
    <w:rsid w:val="00202FEA"/>
    <w:rsid w:val="002050A7"/>
    <w:rsid w:val="00207D92"/>
    <w:rsid w:val="00211F13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BF5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43FF"/>
    <w:rsid w:val="00274FFD"/>
    <w:rsid w:val="00281EE7"/>
    <w:rsid w:val="002871DC"/>
    <w:rsid w:val="00287205"/>
    <w:rsid w:val="00292D47"/>
    <w:rsid w:val="0029450A"/>
    <w:rsid w:val="002A5A89"/>
    <w:rsid w:val="002B5157"/>
    <w:rsid w:val="002C122D"/>
    <w:rsid w:val="002C342A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B2"/>
    <w:rsid w:val="003248DC"/>
    <w:rsid w:val="00333A62"/>
    <w:rsid w:val="003350BF"/>
    <w:rsid w:val="00336FED"/>
    <w:rsid w:val="003426C8"/>
    <w:rsid w:val="00343237"/>
    <w:rsid w:val="0034611D"/>
    <w:rsid w:val="00350173"/>
    <w:rsid w:val="0035427F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153"/>
    <w:rsid w:val="0038368B"/>
    <w:rsid w:val="003845C4"/>
    <w:rsid w:val="00384CFF"/>
    <w:rsid w:val="00392C25"/>
    <w:rsid w:val="003A0674"/>
    <w:rsid w:val="003A2629"/>
    <w:rsid w:val="003A5717"/>
    <w:rsid w:val="003B01E4"/>
    <w:rsid w:val="003B02E7"/>
    <w:rsid w:val="003B4345"/>
    <w:rsid w:val="003B494D"/>
    <w:rsid w:val="003B6154"/>
    <w:rsid w:val="003C1667"/>
    <w:rsid w:val="003C224B"/>
    <w:rsid w:val="003C342A"/>
    <w:rsid w:val="003C7615"/>
    <w:rsid w:val="003E40C4"/>
    <w:rsid w:val="003F1855"/>
    <w:rsid w:val="003F2819"/>
    <w:rsid w:val="003F4146"/>
    <w:rsid w:val="003F5E88"/>
    <w:rsid w:val="004026CC"/>
    <w:rsid w:val="00410382"/>
    <w:rsid w:val="00411D67"/>
    <w:rsid w:val="00413578"/>
    <w:rsid w:val="0041402F"/>
    <w:rsid w:val="00414195"/>
    <w:rsid w:val="0042081E"/>
    <w:rsid w:val="004224CB"/>
    <w:rsid w:val="0042305C"/>
    <w:rsid w:val="00424ABB"/>
    <w:rsid w:val="004259DE"/>
    <w:rsid w:val="00433DDA"/>
    <w:rsid w:val="0043549C"/>
    <w:rsid w:val="00436569"/>
    <w:rsid w:val="0043704B"/>
    <w:rsid w:val="004464E3"/>
    <w:rsid w:val="00447129"/>
    <w:rsid w:val="00452C8A"/>
    <w:rsid w:val="00461802"/>
    <w:rsid w:val="00473816"/>
    <w:rsid w:val="00473986"/>
    <w:rsid w:val="00475939"/>
    <w:rsid w:val="00475B87"/>
    <w:rsid w:val="00481A1A"/>
    <w:rsid w:val="00482383"/>
    <w:rsid w:val="0048518D"/>
    <w:rsid w:val="00485940"/>
    <w:rsid w:val="004928D1"/>
    <w:rsid w:val="00494C99"/>
    <w:rsid w:val="004A2F9D"/>
    <w:rsid w:val="004A3F4E"/>
    <w:rsid w:val="004B730C"/>
    <w:rsid w:val="004D1467"/>
    <w:rsid w:val="004D28D8"/>
    <w:rsid w:val="004D34FC"/>
    <w:rsid w:val="004D42C7"/>
    <w:rsid w:val="004D50FE"/>
    <w:rsid w:val="004E0D57"/>
    <w:rsid w:val="004E1759"/>
    <w:rsid w:val="004E1FBF"/>
    <w:rsid w:val="004F0A6C"/>
    <w:rsid w:val="004F4906"/>
    <w:rsid w:val="004F5CC1"/>
    <w:rsid w:val="005004F6"/>
    <w:rsid w:val="0050490C"/>
    <w:rsid w:val="00504FAD"/>
    <w:rsid w:val="00511C8E"/>
    <w:rsid w:val="00525C5E"/>
    <w:rsid w:val="00530918"/>
    <w:rsid w:val="005315B9"/>
    <w:rsid w:val="00531A3C"/>
    <w:rsid w:val="005323FB"/>
    <w:rsid w:val="00532735"/>
    <w:rsid w:val="00536AEE"/>
    <w:rsid w:val="0054455E"/>
    <w:rsid w:val="00544DA1"/>
    <w:rsid w:val="005464C8"/>
    <w:rsid w:val="00546841"/>
    <w:rsid w:val="00547BF8"/>
    <w:rsid w:val="00550DB8"/>
    <w:rsid w:val="005520AA"/>
    <w:rsid w:val="00552776"/>
    <w:rsid w:val="00553862"/>
    <w:rsid w:val="005619B8"/>
    <w:rsid w:val="00565844"/>
    <w:rsid w:val="0057014C"/>
    <w:rsid w:val="00573F87"/>
    <w:rsid w:val="00582125"/>
    <w:rsid w:val="00587C3F"/>
    <w:rsid w:val="00590006"/>
    <w:rsid w:val="005A1E84"/>
    <w:rsid w:val="005A4DED"/>
    <w:rsid w:val="005A548B"/>
    <w:rsid w:val="005B7025"/>
    <w:rsid w:val="005C2255"/>
    <w:rsid w:val="005C3E79"/>
    <w:rsid w:val="005D1FD1"/>
    <w:rsid w:val="005D28D7"/>
    <w:rsid w:val="005D57A7"/>
    <w:rsid w:val="005E4ECA"/>
    <w:rsid w:val="005F578E"/>
    <w:rsid w:val="00600F89"/>
    <w:rsid w:val="006010F6"/>
    <w:rsid w:val="00605045"/>
    <w:rsid w:val="0061055C"/>
    <w:rsid w:val="00612674"/>
    <w:rsid w:val="00613A1E"/>
    <w:rsid w:val="00617ED0"/>
    <w:rsid w:val="00623A6F"/>
    <w:rsid w:val="0062572D"/>
    <w:rsid w:val="00626CE0"/>
    <w:rsid w:val="00626FB0"/>
    <w:rsid w:val="00630DB1"/>
    <w:rsid w:val="00633CBC"/>
    <w:rsid w:val="00636689"/>
    <w:rsid w:val="00637817"/>
    <w:rsid w:val="00640B13"/>
    <w:rsid w:val="006432FF"/>
    <w:rsid w:val="006503DE"/>
    <w:rsid w:val="00650970"/>
    <w:rsid w:val="0065152B"/>
    <w:rsid w:val="00653E84"/>
    <w:rsid w:val="00653F65"/>
    <w:rsid w:val="00655C46"/>
    <w:rsid w:val="006576FE"/>
    <w:rsid w:val="00660BF2"/>
    <w:rsid w:val="00661E9F"/>
    <w:rsid w:val="00662B4A"/>
    <w:rsid w:val="0067023B"/>
    <w:rsid w:val="00673CEF"/>
    <w:rsid w:val="00677D4A"/>
    <w:rsid w:val="00680FF4"/>
    <w:rsid w:val="00683F66"/>
    <w:rsid w:val="006868ED"/>
    <w:rsid w:val="00686EF6"/>
    <w:rsid w:val="00697949"/>
    <w:rsid w:val="00697C8D"/>
    <w:rsid w:val="006A00B6"/>
    <w:rsid w:val="006A7414"/>
    <w:rsid w:val="006B2600"/>
    <w:rsid w:val="006B35AE"/>
    <w:rsid w:val="006C1AD9"/>
    <w:rsid w:val="006C34CC"/>
    <w:rsid w:val="006C55F6"/>
    <w:rsid w:val="006D0CD4"/>
    <w:rsid w:val="006D79CA"/>
    <w:rsid w:val="006D79FB"/>
    <w:rsid w:val="006E172E"/>
    <w:rsid w:val="006E2AE6"/>
    <w:rsid w:val="006E2FAB"/>
    <w:rsid w:val="006E46AE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33C53"/>
    <w:rsid w:val="00740E13"/>
    <w:rsid w:val="00741572"/>
    <w:rsid w:val="00741CBF"/>
    <w:rsid w:val="00742F75"/>
    <w:rsid w:val="00743846"/>
    <w:rsid w:val="00743D14"/>
    <w:rsid w:val="00746F2C"/>
    <w:rsid w:val="00747096"/>
    <w:rsid w:val="0075159C"/>
    <w:rsid w:val="007574B1"/>
    <w:rsid w:val="007600AA"/>
    <w:rsid w:val="00761B0F"/>
    <w:rsid w:val="00776FDD"/>
    <w:rsid w:val="0078169A"/>
    <w:rsid w:val="00781E28"/>
    <w:rsid w:val="00787266"/>
    <w:rsid w:val="00792015"/>
    <w:rsid w:val="00793CC1"/>
    <w:rsid w:val="007962EB"/>
    <w:rsid w:val="007A0C40"/>
    <w:rsid w:val="007A111A"/>
    <w:rsid w:val="007A1416"/>
    <w:rsid w:val="007A26FE"/>
    <w:rsid w:val="007B3745"/>
    <w:rsid w:val="007C1362"/>
    <w:rsid w:val="007C6B52"/>
    <w:rsid w:val="007C74A5"/>
    <w:rsid w:val="007C7DB1"/>
    <w:rsid w:val="007D715E"/>
    <w:rsid w:val="007E3EC9"/>
    <w:rsid w:val="007E72CE"/>
    <w:rsid w:val="007F0F5E"/>
    <w:rsid w:val="007F17F7"/>
    <w:rsid w:val="007F566E"/>
    <w:rsid w:val="00802710"/>
    <w:rsid w:val="0080553A"/>
    <w:rsid w:val="00812A88"/>
    <w:rsid w:val="00816242"/>
    <w:rsid w:val="0082426C"/>
    <w:rsid w:val="008249A5"/>
    <w:rsid w:val="008264C3"/>
    <w:rsid w:val="00826A4F"/>
    <w:rsid w:val="00834A71"/>
    <w:rsid w:val="00847EBD"/>
    <w:rsid w:val="00855146"/>
    <w:rsid w:val="00860499"/>
    <w:rsid w:val="008625A8"/>
    <w:rsid w:val="00862A03"/>
    <w:rsid w:val="008733F9"/>
    <w:rsid w:val="008765E5"/>
    <w:rsid w:val="00881ADF"/>
    <w:rsid w:val="008853A1"/>
    <w:rsid w:val="008865B1"/>
    <w:rsid w:val="00897AD8"/>
    <w:rsid w:val="008A0789"/>
    <w:rsid w:val="008A13D8"/>
    <w:rsid w:val="008A29C6"/>
    <w:rsid w:val="008A3B93"/>
    <w:rsid w:val="008A4680"/>
    <w:rsid w:val="008B041C"/>
    <w:rsid w:val="008B0BAC"/>
    <w:rsid w:val="008B3F3B"/>
    <w:rsid w:val="008B50FA"/>
    <w:rsid w:val="008B5FA9"/>
    <w:rsid w:val="008B6E50"/>
    <w:rsid w:val="008D1189"/>
    <w:rsid w:val="00900239"/>
    <w:rsid w:val="00900A25"/>
    <w:rsid w:val="00903B35"/>
    <w:rsid w:val="00905715"/>
    <w:rsid w:val="00912B39"/>
    <w:rsid w:val="009254E9"/>
    <w:rsid w:val="009273AE"/>
    <w:rsid w:val="0093675D"/>
    <w:rsid w:val="00945FBA"/>
    <w:rsid w:val="0095082A"/>
    <w:rsid w:val="0095346F"/>
    <w:rsid w:val="009547C9"/>
    <w:rsid w:val="00956A2C"/>
    <w:rsid w:val="00957003"/>
    <w:rsid w:val="00962981"/>
    <w:rsid w:val="0096362F"/>
    <w:rsid w:val="00965D01"/>
    <w:rsid w:val="00972BFD"/>
    <w:rsid w:val="00972D7B"/>
    <w:rsid w:val="00975FB9"/>
    <w:rsid w:val="00980EFC"/>
    <w:rsid w:val="00980F8A"/>
    <w:rsid w:val="00983937"/>
    <w:rsid w:val="0098764C"/>
    <w:rsid w:val="00991B87"/>
    <w:rsid w:val="0099259B"/>
    <w:rsid w:val="00993B77"/>
    <w:rsid w:val="009A7784"/>
    <w:rsid w:val="009B79B6"/>
    <w:rsid w:val="009D6FD4"/>
    <w:rsid w:val="009E0554"/>
    <w:rsid w:val="009E13D6"/>
    <w:rsid w:val="009E4630"/>
    <w:rsid w:val="009E49D2"/>
    <w:rsid w:val="009E52C4"/>
    <w:rsid w:val="009E6809"/>
    <w:rsid w:val="009E6F3C"/>
    <w:rsid w:val="009E7526"/>
    <w:rsid w:val="009E7FB2"/>
    <w:rsid w:val="009F28A1"/>
    <w:rsid w:val="009F4A9C"/>
    <w:rsid w:val="009F6085"/>
    <w:rsid w:val="009F6E8C"/>
    <w:rsid w:val="009F7140"/>
    <w:rsid w:val="00A001C5"/>
    <w:rsid w:val="00A0310B"/>
    <w:rsid w:val="00A12E7E"/>
    <w:rsid w:val="00A152F1"/>
    <w:rsid w:val="00A15C26"/>
    <w:rsid w:val="00A17277"/>
    <w:rsid w:val="00A201B4"/>
    <w:rsid w:val="00A26E35"/>
    <w:rsid w:val="00A335AF"/>
    <w:rsid w:val="00A434FF"/>
    <w:rsid w:val="00A52871"/>
    <w:rsid w:val="00A53A98"/>
    <w:rsid w:val="00A6074B"/>
    <w:rsid w:val="00A6234B"/>
    <w:rsid w:val="00A657E1"/>
    <w:rsid w:val="00A65956"/>
    <w:rsid w:val="00A66215"/>
    <w:rsid w:val="00A71043"/>
    <w:rsid w:val="00A71173"/>
    <w:rsid w:val="00A80FB0"/>
    <w:rsid w:val="00A82837"/>
    <w:rsid w:val="00A84C1A"/>
    <w:rsid w:val="00A91A9C"/>
    <w:rsid w:val="00A92237"/>
    <w:rsid w:val="00AA4C20"/>
    <w:rsid w:val="00AB3BCC"/>
    <w:rsid w:val="00AB4724"/>
    <w:rsid w:val="00AB5F1C"/>
    <w:rsid w:val="00AB68D9"/>
    <w:rsid w:val="00AC0C48"/>
    <w:rsid w:val="00AC3002"/>
    <w:rsid w:val="00AC317F"/>
    <w:rsid w:val="00AD1180"/>
    <w:rsid w:val="00AD27C6"/>
    <w:rsid w:val="00AE63BD"/>
    <w:rsid w:val="00AF000F"/>
    <w:rsid w:val="00AF1B89"/>
    <w:rsid w:val="00AF73AF"/>
    <w:rsid w:val="00AF7652"/>
    <w:rsid w:val="00B00C20"/>
    <w:rsid w:val="00B01622"/>
    <w:rsid w:val="00B065A7"/>
    <w:rsid w:val="00B0665F"/>
    <w:rsid w:val="00B07A22"/>
    <w:rsid w:val="00B1020C"/>
    <w:rsid w:val="00B102E6"/>
    <w:rsid w:val="00B105CB"/>
    <w:rsid w:val="00B17066"/>
    <w:rsid w:val="00B233B0"/>
    <w:rsid w:val="00B25A67"/>
    <w:rsid w:val="00B25DAA"/>
    <w:rsid w:val="00B305B1"/>
    <w:rsid w:val="00B31365"/>
    <w:rsid w:val="00B3218C"/>
    <w:rsid w:val="00B35673"/>
    <w:rsid w:val="00B37B03"/>
    <w:rsid w:val="00B42056"/>
    <w:rsid w:val="00B502E7"/>
    <w:rsid w:val="00B50D24"/>
    <w:rsid w:val="00B5157F"/>
    <w:rsid w:val="00B53797"/>
    <w:rsid w:val="00B54106"/>
    <w:rsid w:val="00B55863"/>
    <w:rsid w:val="00B5729C"/>
    <w:rsid w:val="00B63F24"/>
    <w:rsid w:val="00B653A0"/>
    <w:rsid w:val="00B70B89"/>
    <w:rsid w:val="00B733D1"/>
    <w:rsid w:val="00B82011"/>
    <w:rsid w:val="00B82584"/>
    <w:rsid w:val="00B83F14"/>
    <w:rsid w:val="00B84A57"/>
    <w:rsid w:val="00B85BE4"/>
    <w:rsid w:val="00B865A2"/>
    <w:rsid w:val="00B9444F"/>
    <w:rsid w:val="00B94EDA"/>
    <w:rsid w:val="00B94FE9"/>
    <w:rsid w:val="00B9776A"/>
    <w:rsid w:val="00BA4D64"/>
    <w:rsid w:val="00BA7EE1"/>
    <w:rsid w:val="00BB1A4F"/>
    <w:rsid w:val="00BB3655"/>
    <w:rsid w:val="00BC5A9A"/>
    <w:rsid w:val="00BD1C43"/>
    <w:rsid w:val="00BD2345"/>
    <w:rsid w:val="00BD24BC"/>
    <w:rsid w:val="00BE4813"/>
    <w:rsid w:val="00BE5CD9"/>
    <w:rsid w:val="00BF45B4"/>
    <w:rsid w:val="00C01B5F"/>
    <w:rsid w:val="00C02AF3"/>
    <w:rsid w:val="00C03672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16BE"/>
    <w:rsid w:val="00C3404D"/>
    <w:rsid w:val="00C36811"/>
    <w:rsid w:val="00C40B37"/>
    <w:rsid w:val="00C4590C"/>
    <w:rsid w:val="00C46120"/>
    <w:rsid w:val="00C47116"/>
    <w:rsid w:val="00C576A5"/>
    <w:rsid w:val="00C57D2F"/>
    <w:rsid w:val="00C57E34"/>
    <w:rsid w:val="00C616FF"/>
    <w:rsid w:val="00C6352B"/>
    <w:rsid w:val="00C63D19"/>
    <w:rsid w:val="00C64F48"/>
    <w:rsid w:val="00C6519D"/>
    <w:rsid w:val="00C74066"/>
    <w:rsid w:val="00C81E16"/>
    <w:rsid w:val="00C83D95"/>
    <w:rsid w:val="00C87C9B"/>
    <w:rsid w:val="00C909B9"/>
    <w:rsid w:val="00CA275B"/>
    <w:rsid w:val="00CA5C85"/>
    <w:rsid w:val="00CB1154"/>
    <w:rsid w:val="00CC5C8A"/>
    <w:rsid w:val="00CC77B4"/>
    <w:rsid w:val="00CC7A2A"/>
    <w:rsid w:val="00CE3D88"/>
    <w:rsid w:val="00CE5549"/>
    <w:rsid w:val="00CE636A"/>
    <w:rsid w:val="00CE6ADE"/>
    <w:rsid w:val="00CF1422"/>
    <w:rsid w:val="00CF20F8"/>
    <w:rsid w:val="00CF6192"/>
    <w:rsid w:val="00D036AB"/>
    <w:rsid w:val="00D04288"/>
    <w:rsid w:val="00D0795E"/>
    <w:rsid w:val="00D118CD"/>
    <w:rsid w:val="00D12E3E"/>
    <w:rsid w:val="00D20B72"/>
    <w:rsid w:val="00D22E2F"/>
    <w:rsid w:val="00D249DE"/>
    <w:rsid w:val="00D24A9A"/>
    <w:rsid w:val="00D359EC"/>
    <w:rsid w:val="00D37355"/>
    <w:rsid w:val="00D41551"/>
    <w:rsid w:val="00D43FD7"/>
    <w:rsid w:val="00D50A64"/>
    <w:rsid w:val="00D5152F"/>
    <w:rsid w:val="00D518D4"/>
    <w:rsid w:val="00D52527"/>
    <w:rsid w:val="00D5407A"/>
    <w:rsid w:val="00D54C34"/>
    <w:rsid w:val="00D55A7C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74E4"/>
    <w:rsid w:val="00D94AFC"/>
    <w:rsid w:val="00D95659"/>
    <w:rsid w:val="00DA2B94"/>
    <w:rsid w:val="00DA3C96"/>
    <w:rsid w:val="00DA73D4"/>
    <w:rsid w:val="00DB0DEC"/>
    <w:rsid w:val="00DB1A63"/>
    <w:rsid w:val="00DC0372"/>
    <w:rsid w:val="00DC0489"/>
    <w:rsid w:val="00DC2E29"/>
    <w:rsid w:val="00DC424A"/>
    <w:rsid w:val="00DD4F90"/>
    <w:rsid w:val="00DD6CFA"/>
    <w:rsid w:val="00DE0E94"/>
    <w:rsid w:val="00DE2A59"/>
    <w:rsid w:val="00DF0A17"/>
    <w:rsid w:val="00DF345D"/>
    <w:rsid w:val="00DF361C"/>
    <w:rsid w:val="00DF6D1D"/>
    <w:rsid w:val="00E007AF"/>
    <w:rsid w:val="00E01CAC"/>
    <w:rsid w:val="00E02892"/>
    <w:rsid w:val="00E10200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4192"/>
    <w:rsid w:val="00E54614"/>
    <w:rsid w:val="00E608C8"/>
    <w:rsid w:val="00E6359F"/>
    <w:rsid w:val="00E64943"/>
    <w:rsid w:val="00E66CD4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609F"/>
    <w:rsid w:val="00EA2CA5"/>
    <w:rsid w:val="00EA309A"/>
    <w:rsid w:val="00EA4173"/>
    <w:rsid w:val="00EA5459"/>
    <w:rsid w:val="00EA693E"/>
    <w:rsid w:val="00EB0F5D"/>
    <w:rsid w:val="00EB135D"/>
    <w:rsid w:val="00EB2623"/>
    <w:rsid w:val="00EB4384"/>
    <w:rsid w:val="00EB6470"/>
    <w:rsid w:val="00EB7F3E"/>
    <w:rsid w:val="00EC2724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5523"/>
    <w:rsid w:val="00F056A1"/>
    <w:rsid w:val="00F122A7"/>
    <w:rsid w:val="00F171C5"/>
    <w:rsid w:val="00F22416"/>
    <w:rsid w:val="00F22585"/>
    <w:rsid w:val="00F266FD"/>
    <w:rsid w:val="00F268F5"/>
    <w:rsid w:val="00F35738"/>
    <w:rsid w:val="00F41103"/>
    <w:rsid w:val="00F4542A"/>
    <w:rsid w:val="00F45DF6"/>
    <w:rsid w:val="00F4626B"/>
    <w:rsid w:val="00F53070"/>
    <w:rsid w:val="00F57D60"/>
    <w:rsid w:val="00F602D6"/>
    <w:rsid w:val="00F615D0"/>
    <w:rsid w:val="00F74643"/>
    <w:rsid w:val="00F750B5"/>
    <w:rsid w:val="00F80064"/>
    <w:rsid w:val="00F83375"/>
    <w:rsid w:val="00F971A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1686"/>
    <w:rsid w:val="00FF3AF7"/>
    <w:rsid w:val="00FF42D5"/>
    <w:rsid w:val="00FF4AB9"/>
    <w:rsid w:val="00FF4B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0CBA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ubttulo">
    <w:name w:val="Subtitle"/>
    <w:basedOn w:val="Normal"/>
    <w:link w:val="SubttuloCar"/>
    <w:qFormat/>
    <w:rsid w:val="00D20B72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D20B72"/>
    <w:rPr>
      <w:rFonts w:ascii="Arial" w:eastAsia="Times" w:hAnsi="Arial"/>
      <w:sz w:val="28"/>
      <w:lang w:val="es-ES_tradnl" w:eastAsia="es-ES"/>
    </w:rPr>
  </w:style>
  <w:style w:type="paragraph" w:styleId="Sinespaciado">
    <w:name w:val="No Spacing"/>
    <w:uiPriority w:val="1"/>
    <w:qFormat/>
    <w:rsid w:val="00D20B72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905715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2284F3-E070-4BEF-826D-114C60EE4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0</TotalTime>
  <Pages>14</Pages>
  <Words>2193</Words>
  <Characters>12067</Characters>
  <Application>Microsoft Office Word</Application>
  <DocSecurity>0</DocSecurity>
  <Lines>100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4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58</cp:revision>
  <cp:lastPrinted>2013-09-18T19:58:00Z</cp:lastPrinted>
  <dcterms:created xsi:type="dcterms:W3CDTF">2018-08-28T16:23:00Z</dcterms:created>
  <dcterms:modified xsi:type="dcterms:W3CDTF">2019-09-12T2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